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 w:eastAsia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59314873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r w:rsidR="002F7DAA">
        <w:t>3</w:t>
      </w:r>
      <w:r w:rsidR="00667DA2">
        <w:t>.0</w:t>
      </w:r>
    </w:p>
    <w:p w14:paraId="7A917E92" w14:textId="4F59B249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933E34" w:rsidRPr="001F10EB">
        <w:rPr>
          <w:lang w:val="cs-CZ"/>
        </w:rPr>
        <w:t>1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>. 0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 xml:space="preserve"> </w:t>
      </w:r>
      <w:r w:rsidR="002F7DAA" w:rsidRPr="001F10EB">
        <w:rPr>
          <w:lang w:val="cs-CZ"/>
        </w:rPr>
        <w:t>2022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184E5D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184E5D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184E5D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184E5D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1F10EB" w14:paraId="78944E1E" w14:textId="77777777" w:rsidTr="00731169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 xml:space="preserve">Aktualizace </w:t>
            </w:r>
            <w:proofErr w:type="spellStart"/>
            <w:r w:rsidRPr="001F10EB">
              <w:rPr>
                <w:sz w:val="20"/>
                <w:szCs w:val="20"/>
                <w:lang w:val="cs-CZ"/>
              </w:rPr>
              <w:t>high</w:t>
            </w:r>
            <w:proofErr w:type="spellEnd"/>
            <w:r w:rsidRPr="001F10EB">
              <w:rPr>
                <w:sz w:val="20"/>
                <w:szCs w:val="20"/>
                <w:lang w:val="cs-CZ"/>
              </w:rPr>
              <w:t>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E46107" w:rsidRPr="00282D26" w14:paraId="183BDB8A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8D5BDBE" w14:textId="3D05427F" w:rsidR="00E46107" w:rsidRDefault="00E46107" w:rsidP="002B1B37">
            <w:pPr>
              <w:rPr>
                <w:rStyle w:val="Odkaznakoment"/>
              </w:rPr>
            </w:pPr>
            <w:r>
              <w:rPr>
                <w:rStyle w:val="Odkaznakoment"/>
              </w:rPr>
              <w:t>01.08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ADCEB4E" w14:textId="0778FC14" w:rsidR="00E46107" w:rsidRPr="00282D26" w:rsidRDefault="00E4610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yvolaná technickými a funkčnímu úpravami</w:t>
            </w:r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45D347AA" w14:textId="4092B74A" w:rsidR="00A5750A" w:rsidRDefault="00A5750A">
      <w:pPr>
        <w:suppressAutoHyphens w:val="0"/>
        <w:rPr>
          <w:lang w:val="cs-CZ"/>
        </w:rPr>
      </w:pPr>
      <w:r>
        <w:rPr>
          <w:lang w:val="cs-CZ"/>
        </w:rPr>
        <w:br w:type="page"/>
      </w:r>
    </w:p>
    <w:p w14:paraId="5A2F6A95" w14:textId="375EAB02" w:rsidR="00A4254F" w:rsidRPr="00282D26" w:rsidRDefault="00A4254F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rFonts w:ascii="Arial" w:hAnsi="Arial" w:cs="Arial"/>
          <w:b/>
          <w:sz w:val="32"/>
          <w:szCs w:val="32"/>
          <w:lang w:val="cs-CZ"/>
        </w:rPr>
        <w:lastRenderedPageBreak/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2BF709B2" w14:textId="2689518F" w:rsidR="00184E5D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111730440" w:history="1">
        <w:r w:rsidR="00184E5D" w:rsidRPr="00D60BAA">
          <w:rPr>
            <w:rStyle w:val="Hypertextovodkaz"/>
            <w:noProof/>
          </w:rPr>
          <w:t>1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Úvod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5</w:t>
        </w:r>
        <w:r w:rsidR="00184E5D">
          <w:rPr>
            <w:noProof/>
            <w:webHidden/>
          </w:rPr>
          <w:fldChar w:fldCharType="end"/>
        </w:r>
      </w:hyperlink>
    </w:p>
    <w:p w14:paraId="3F3BADFB" w14:textId="65C275DC" w:rsidR="00184E5D" w:rsidRDefault="00184E5D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1" w:history="1">
        <w:r w:rsidRPr="00D60BAA">
          <w:rPr>
            <w:rStyle w:val="Hypertextovodkaz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60BAA">
          <w:rPr>
            <w:rStyle w:val="Hypertextovodkaz"/>
            <w:noProof/>
          </w:rPr>
          <w:t>Harmonogram implementace přechodu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F8E587D" w14:textId="2C12CCBB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2" w:history="1">
        <w:r w:rsidRPr="00D60BAA">
          <w:rPr>
            <w:rStyle w:val="Hypertextovodkaz"/>
            <w:noProof/>
            <w:lang w:val="cs-CZ"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Legislativní požadav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2E5993D" w14:textId="1A553B66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3" w:history="1">
        <w:r w:rsidRPr="00D60BAA">
          <w:rPr>
            <w:rStyle w:val="Hypertextovodkaz"/>
            <w:noProof/>
            <w:lang w:val="cs-CZ"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Harmonogram implementace přechodu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D348D4D" w14:textId="0D84604C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4" w:history="1">
        <w:r w:rsidRPr="00D60BAA">
          <w:rPr>
            <w:rStyle w:val="Hypertextovodkaz"/>
            <w:noProof/>
            <w:lang w:val="cs-CZ"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Postupy v období přechodu na 15 min. zúčtovací perio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41DC280" w14:textId="58069B88" w:rsidR="00184E5D" w:rsidRDefault="00184E5D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5" w:history="1">
        <w:r w:rsidRPr="00D60BAA">
          <w:rPr>
            <w:rStyle w:val="Hypertextovodkaz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60BAA">
          <w:rPr>
            <w:rStyle w:val="Hypertextovodkaz"/>
            <w:noProof/>
          </w:rPr>
          <w:t>Oblast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4BB8855" w14:textId="5473F44A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6" w:history="1">
        <w:r w:rsidRPr="00D60BAA">
          <w:rPr>
            <w:rStyle w:val="Hypertextovodkaz"/>
            <w:noProof/>
            <w:lang w:val="cs-CZ"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Popis změn ve stávajícím formátu CDSDATA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96A0AEF" w14:textId="1EB2AC85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7" w:history="1">
        <w:r w:rsidRPr="00D60BAA">
          <w:rPr>
            <w:rStyle w:val="Hypertextovodkaz"/>
            <w:b/>
            <w:noProof/>
            <w:lang w:val="cs-CZ"/>
          </w:rPr>
          <w:t>3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měny v elementu „Data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432356F" w14:textId="48910167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8" w:history="1">
        <w:r w:rsidRPr="00D60BAA">
          <w:rPr>
            <w:rStyle w:val="Hypertextovodkaz"/>
            <w:b/>
            <w:noProof/>
            <w:lang w:val="cs-CZ"/>
          </w:rPr>
          <w:t>3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měny v elementu „Location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538CF85" w14:textId="7C6B706C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9" w:history="1">
        <w:r w:rsidRPr="00D60BAA">
          <w:rPr>
            <w:rStyle w:val="Hypertextovodkaz"/>
            <w:b/>
            <w:noProof/>
            <w:lang w:val="cs-CZ"/>
          </w:rPr>
          <w:t>3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Ukázka změn na zprávě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F7E063E" w14:textId="61937B8B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0" w:history="1">
        <w:r w:rsidRPr="00D60BAA">
          <w:rPr>
            <w:rStyle w:val="Hypertextovodkaz"/>
            <w:b/>
            <w:noProof/>
            <w:lang w:val="cs-CZ"/>
          </w:rPr>
          <w:t>3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Příklady ve formátu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0C26C11" w14:textId="324A518E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1" w:history="1">
        <w:r w:rsidRPr="00D60BAA">
          <w:rPr>
            <w:rStyle w:val="Hypertextovodkaz"/>
            <w:noProof/>
            <w:lang w:val="cs-CZ"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Dopady změn do číselník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DB87F3F" w14:textId="3CA62E26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2" w:history="1">
        <w:r w:rsidRPr="00D60BAA">
          <w:rPr>
            <w:rStyle w:val="Hypertextovodkaz"/>
            <w:b/>
            <w:noProof/>
            <w:lang w:val="cs-CZ"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Role profil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9F68123" w14:textId="3E70E2F7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3" w:history="1">
        <w:r w:rsidRPr="00D60BAA">
          <w:rPr>
            <w:rStyle w:val="Hypertextovodkaz"/>
            <w:b/>
            <w:noProof/>
            <w:lang w:val="cs-CZ"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0C4C8BF" w14:textId="3F3029C7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4" w:history="1">
        <w:r w:rsidRPr="00D60BAA">
          <w:rPr>
            <w:rStyle w:val="Hypertextovodkaz"/>
            <w:b/>
            <w:noProof/>
            <w:lang w:val="cs-CZ"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Kódy zpráv formátu CDSDATA – atribut Message-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8562799" w14:textId="6098BDC3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5" w:history="1">
        <w:r w:rsidRPr="00D60BAA">
          <w:rPr>
            <w:rStyle w:val="Hypertextovodkaz"/>
            <w:noProof/>
            <w:lang w:val="cs-CZ"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Obecná doporučení pro CD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C39D4C1" w14:textId="3AA6089F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6" w:history="1">
        <w:r w:rsidRPr="00D60BAA">
          <w:rPr>
            <w:rStyle w:val="Hypertextovodkaz"/>
            <w:b/>
            <w:noProof/>
            <w:lang w:val="cs-CZ"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ápis časových řad za delší obdob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1A39E1F" w14:textId="044114FB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7" w:history="1">
        <w:r w:rsidRPr="00D60BAA">
          <w:rPr>
            <w:rStyle w:val="Hypertextovodkaz"/>
            <w:b/>
            <w:noProof/>
            <w:lang w:val="cs-CZ"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Agregované zasíl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CF5D2F8" w14:textId="50B17FF5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8" w:history="1">
        <w:r w:rsidRPr="00D60BAA">
          <w:rPr>
            <w:rStyle w:val="Hypertextovodkaz"/>
            <w:b/>
            <w:noProof/>
            <w:lang w:val="cs-CZ"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Časy zasíl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DAB476B" w14:textId="187294E9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9" w:history="1">
        <w:r w:rsidRPr="00D60BAA">
          <w:rPr>
            <w:rStyle w:val="Hypertextovodkaz"/>
            <w:b/>
            <w:noProof/>
            <w:lang w:val="cs-CZ"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Poskytov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EDF86BF" w14:textId="6EB51103" w:rsidR="00184E5D" w:rsidRDefault="00184E5D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60" w:history="1">
        <w:r w:rsidRPr="00D60BAA">
          <w:rPr>
            <w:rStyle w:val="Hypertextovodkaz"/>
            <w:noProof/>
            <w:lang w:val="pt-BR"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60BAA">
          <w:rPr>
            <w:rStyle w:val="Hypertextovodkaz"/>
            <w:noProof/>
          </w:rPr>
          <w:t xml:space="preserve">Oblast </w:t>
        </w:r>
        <w:r w:rsidRPr="00D60BAA">
          <w:rPr>
            <w:rStyle w:val="Hypertextovodkaz"/>
            <w:noProof/>
            <w:lang w:val="pt-BR"/>
          </w:rPr>
          <w:t>Trhy a Zúčt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0413409" w14:textId="75755471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1" w:history="1">
        <w:r w:rsidRPr="00D60BAA">
          <w:rPr>
            <w:rStyle w:val="Hypertextovodkaz"/>
            <w:noProof/>
            <w:lang w:val="cs-CZ"/>
          </w:rPr>
          <w:t>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Popis dopadů dle jednotlivých ag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07637A1" w14:textId="6577BA5F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2" w:history="1">
        <w:r w:rsidRPr="00D60BAA">
          <w:rPr>
            <w:rStyle w:val="Hypertextovodkaz"/>
            <w:b/>
            <w:noProof/>
            <w:lang w:val="cs-CZ"/>
          </w:rPr>
          <w:t>4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Denní T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240E6CB" w14:textId="35CC5425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3" w:history="1">
        <w:r w:rsidRPr="00D60BAA">
          <w:rPr>
            <w:rStyle w:val="Hypertextovodkaz"/>
            <w:b/>
            <w:noProof/>
            <w:lang w:val="cs-CZ"/>
          </w:rPr>
          <w:t>4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I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EE2C247" w14:textId="1A8C1830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4" w:history="1">
        <w:r w:rsidRPr="00D60BAA">
          <w:rPr>
            <w:rStyle w:val="Hypertextovodkaz"/>
            <w:b/>
            <w:noProof/>
            <w:lang w:val="cs-CZ"/>
          </w:rPr>
          <w:t>4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Vnitrodenní t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C43F10A" w14:textId="13B4377D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5" w:history="1">
        <w:r w:rsidRPr="00D60BAA">
          <w:rPr>
            <w:rStyle w:val="Hypertextovodkaz"/>
            <w:b/>
            <w:noProof/>
            <w:lang w:val="cs-CZ"/>
          </w:rPr>
          <w:t>4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účt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582DEE7" w14:textId="5B411DC1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6" w:history="1">
        <w:r w:rsidRPr="00D60BAA">
          <w:rPr>
            <w:rStyle w:val="Hypertextovodkaz"/>
            <w:b/>
            <w:noProof/>
            <w:lang w:val="cs-CZ"/>
          </w:rPr>
          <w:t>4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Evidence realizačních diagra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8AE2EB0" w14:textId="71CE6FBD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7" w:history="1">
        <w:r w:rsidRPr="00D60BAA">
          <w:rPr>
            <w:rStyle w:val="Hypertextovodkaz"/>
            <w:noProof/>
            <w:lang w:val="cs-CZ"/>
          </w:rPr>
          <w:t>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Popis změn formá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D420FEB" w14:textId="2C71FC32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8" w:history="1">
        <w:r w:rsidRPr="00D60BAA">
          <w:rPr>
            <w:rStyle w:val="Hypertextovodkaz"/>
            <w:b/>
            <w:noProof/>
            <w:lang w:val="cs-CZ"/>
          </w:rPr>
          <w:t>4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Popis změn ve stávajícím formátu ISOTE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A699F7B" w14:textId="48BD9E87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9" w:history="1">
        <w:r w:rsidRPr="00D60BAA">
          <w:rPr>
            <w:rStyle w:val="Hypertextovodkaz"/>
            <w:b/>
            <w:noProof/>
            <w:lang w:val="cs-CZ"/>
          </w:rPr>
          <w:t>4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Popis změn ve stávajícím formátu ISOTE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1182E49" w14:textId="5EC3D8CF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0" w:history="1">
        <w:r w:rsidRPr="00D60BAA">
          <w:rPr>
            <w:rStyle w:val="Hypertextovodkaz"/>
            <w:b/>
            <w:noProof/>
            <w:lang w:val="cs-CZ"/>
          </w:rPr>
          <w:t>4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Popis změn ve stávajícím formátu 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7B4A958" w14:textId="3C07DB00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1" w:history="1">
        <w:r w:rsidRPr="00D60BAA">
          <w:rPr>
            <w:rStyle w:val="Hypertextovodkaz"/>
            <w:noProof/>
            <w:lang w:val="cs-CZ"/>
          </w:rPr>
          <w:t>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Dopady změn do číselník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8D17480" w14:textId="777325EB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2" w:history="1">
        <w:r w:rsidRPr="00D60BAA">
          <w:rPr>
            <w:rStyle w:val="Hypertextovodkaz"/>
            <w:b/>
            <w:noProof/>
            <w:lang w:val="cs-CZ"/>
          </w:rPr>
          <w:t>4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Kódy typu jednotek – atribu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66F430C" w14:textId="5FCA1279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3" w:history="1">
        <w:r w:rsidRPr="00D60BAA">
          <w:rPr>
            <w:rStyle w:val="Hypertextovodkaz"/>
            <w:b/>
            <w:noProof/>
            <w:lang w:val="cs-CZ"/>
          </w:rPr>
          <w:t>4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Role profilů – atribut Profile-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56BD03E" w14:textId="051E52B4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4" w:history="1">
        <w:r w:rsidRPr="00D60BAA">
          <w:rPr>
            <w:rStyle w:val="Hypertextovodkaz"/>
            <w:b/>
            <w:noProof/>
            <w:lang w:val="cs-CZ"/>
          </w:rPr>
          <w:t>4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420ACCB" w14:textId="03CFBCA0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5" w:history="1">
        <w:r w:rsidRPr="00D60BAA">
          <w:rPr>
            <w:rStyle w:val="Hypertextovodkaz"/>
            <w:b/>
            <w:noProof/>
            <w:lang w:val="cs-CZ"/>
          </w:rPr>
          <w:t>4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Kódy zpráv s profilem hodnot – atribut message-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491D286" w14:textId="7B8378DA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6" w:history="1">
        <w:r w:rsidRPr="00D60BAA">
          <w:rPr>
            <w:rStyle w:val="Hypertextovodkaz"/>
            <w:b/>
            <w:noProof/>
            <w:lang w:val="cs-CZ"/>
          </w:rPr>
          <w:t>4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Ostatní číselní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9460BEF" w14:textId="67EE2CF0" w:rsidR="00184E5D" w:rsidRDefault="00184E5D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77" w:history="1">
        <w:r w:rsidRPr="00D60BAA">
          <w:rPr>
            <w:rStyle w:val="Hypertextovodkaz"/>
            <w:noProof/>
            <w:lang w:val="pt-BR"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60BAA">
          <w:rPr>
            <w:rStyle w:val="Hypertextovodkaz"/>
            <w:noProof/>
            <w:lang w:val="pt-BR"/>
          </w:rPr>
          <w:t>Oblast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F44C4F0" w14:textId="26390555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8" w:history="1">
        <w:r w:rsidRPr="00D60BAA">
          <w:rPr>
            <w:rStyle w:val="Hypertextovodkaz"/>
            <w:noProof/>
            <w:lang w:val="pt-BR"/>
          </w:rPr>
          <w:t>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pt-BR"/>
          </w:rPr>
          <w:t>Popis změn ve stávajícím formátu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C44015B" w14:textId="2A907518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9" w:history="1">
        <w:r w:rsidRPr="00D60BAA">
          <w:rPr>
            <w:rStyle w:val="Hypertextovodkaz"/>
            <w:b/>
            <w:noProof/>
            <w:lang w:val="cs-CZ"/>
          </w:rPr>
          <w:t>5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měny v elementu „ProfileData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7F4D58D" w14:textId="53FE880C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0" w:history="1">
        <w:r w:rsidRPr="00D60BAA">
          <w:rPr>
            <w:rStyle w:val="Hypertextovodkaz"/>
            <w:b/>
            <w:noProof/>
            <w:lang w:val="cs-CZ"/>
          </w:rPr>
          <w:t>5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Změny v elementu “Profile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6B165BA" w14:textId="0CD806AF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1" w:history="1">
        <w:r w:rsidRPr="00D60BAA">
          <w:rPr>
            <w:rStyle w:val="Hypertextovodkaz"/>
            <w:b/>
            <w:noProof/>
            <w:lang w:val="cs-CZ"/>
          </w:rPr>
          <w:t>5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Ukázka změn na zprávě RE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E9872CD" w14:textId="4EAEFD6E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2" w:history="1">
        <w:r w:rsidRPr="00D60BAA">
          <w:rPr>
            <w:rStyle w:val="Hypertextovodkaz"/>
            <w:noProof/>
            <w:lang w:val="pt-BR"/>
          </w:rPr>
          <w:t>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pt-BR"/>
          </w:rPr>
          <w:t>Dopady změn do číselník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9790155" w14:textId="13E59DA5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3" w:history="1">
        <w:r w:rsidRPr="00D60BAA">
          <w:rPr>
            <w:rStyle w:val="Hypertextovodkaz"/>
            <w:b/>
            <w:noProof/>
            <w:lang w:val="cs-CZ"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Typy hodnot profil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234F212" w14:textId="5C006609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4" w:history="1">
        <w:r w:rsidRPr="00D60BAA">
          <w:rPr>
            <w:rStyle w:val="Hypertextovodkaz"/>
            <w:b/>
            <w:noProof/>
            <w:lang w:val="cs-CZ"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4376E5D" w14:textId="044B1472" w:rsidR="00184E5D" w:rsidRDefault="00184E5D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5" w:history="1">
        <w:r w:rsidRPr="00D60BAA">
          <w:rPr>
            <w:rStyle w:val="Hypertextovodkaz"/>
            <w:b/>
            <w:noProof/>
            <w:lang w:val="cs-CZ"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b/>
            <w:noProof/>
            <w:lang w:val="cs-CZ"/>
          </w:rPr>
          <w:t>Kódy zpráv formátu RESDATA – atribut Message-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D91A6BF" w14:textId="5F38F60B" w:rsidR="00184E5D" w:rsidRDefault="00184E5D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86" w:history="1">
        <w:r w:rsidRPr="00D60BAA">
          <w:rPr>
            <w:rStyle w:val="Hypertextovodkaz"/>
            <w:noProof/>
            <w:lang w:val="pt-BR"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Pr="00D60BAA">
          <w:rPr>
            <w:rStyle w:val="Hypertextovodkaz"/>
            <w:noProof/>
            <w:lang w:val="pl-PL"/>
          </w:rPr>
          <w:t xml:space="preserve">Vypořádání připomínek účastníků trhu z webináře (ERÚ, OTE, zástupci obchodníků a PPS/PDS/PLDS) 18. </w:t>
        </w:r>
        <w:r w:rsidRPr="00D60BAA">
          <w:rPr>
            <w:rStyle w:val="Hypertextovodkaz"/>
            <w:noProof/>
            <w:lang w:val="pt-BR"/>
          </w:rPr>
          <w:t>6. 202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7B6D9BC" w14:textId="7C3E65C2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7" w:history="1">
        <w:r w:rsidRPr="00D60BAA">
          <w:rPr>
            <w:rStyle w:val="Hypertextovodkaz"/>
            <w:noProof/>
            <w:lang w:val="pt-BR"/>
          </w:rPr>
          <w:t>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pt-BR"/>
          </w:rPr>
          <w:t>Odpovědi na dotazy vznesené v rámci webináře 18. 6. 202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CCBCDCC" w14:textId="2750EE61" w:rsidR="00184E5D" w:rsidRDefault="00184E5D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8" w:history="1">
        <w:r w:rsidRPr="00D60BAA">
          <w:rPr>
            <w:rStyle w:val="Hypertextovodkaz"/>
            <w:noProof/>
            <w:lang w:val="cs-CZ"/>
          </w:rPr>
          <w:t>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Pr="00D60BAA">
          <w:rPr>
            <w:rStyle w:val="Hypertextovodkaz"/>
            <w:noProof/>
            <w:lang w:val="cs-CZ"/>
          </w:rPr>
          <w:t>Dotazy účastníků trhu doručené e-mail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73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79CC5BF9" w14:textId="31A2F668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0" w:name="__RefHeading__13032_378449530"/>
      <w:bookmarkStart w:id="1" w:name="__RefHeading__13121_378449530"/>
      <w:bookmarkStart w:id="2" w:name="_Toc236564604"/>
      <w:bookmarkStart w:id="3" w:name="_Toc328043690"/>
      <w:bookmarkEnd w:id="0"/>
      <w:bookmarkEnd w:id="1"/>
    </w:p>
    <w:p w14:paraId="2FF153AC" w14:textId="5F838B94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4" w:name="_Toc111730440"/>
      <w:r w:rsidRPr="00282D26">
        <w:rPr>
          <w:lang w:val="cs-CZ"/>
        </w:rPr>
        <w:lastRenderedPageBreak/>
        <w:t>Úvod</w:t>
      </w:r>
      <w:bookmarkEnd w:id="2"/>
      <w:bookmarkEnd w:id="3"/>
      <w:bookmarkEnd w:id="4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2216A4E1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2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>Stávající formát zprávy CDSDATA je využíván pro zasílání dat v </w:t>
      </w:r>
      <w:proofErr w:type="spellStart"/>
      <w:r w:rsidRPr="00282D26">
        <w:rPr>
          <w:lang w:val="cs-CZ"/>
        </w:rPr>
        <w:t>granularitě</w:t>
      </w:r>
      <w:proofErr w:type="spellEnd"/>
      <w:r w:rsidRPr="00282D26">
        <w:rPr>
          <w:lang w:val="cs-CZ"/>
        </w:rPr>
        <w:t xml:space="preserve">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</w:t>
      </w:r>
      <w:proofErr w:type="spellStart"/>
      <w:r w:rsidR="00D02051" w:rsidRPr="00282D26">
        <w:rPr>
          <w:lang w:val="cs-CZ"/>
        </w:rPr>
        <w:t>granularitě</w:t>
      </w:r>
      <w:proofErr w:type="spellEnd"/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3735A111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sníží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 xml:space="preserve">využíván pro zasílání dat v </w:t>
      </w:r>
      <w:proofErr w:type="spellStart"/>
      <w:r w:rsidRPr="00CD5FC1">
        <w:rPr>
          <w:lang w:val="cs-CZ"/>
        </w:rPr>
        <w:t>granularitě</w:t>
      </w:r>
      <w:proofErr w:type="spellEnd"/>
      <w:r w:rsidRPr="00CD5FC1">
        <w:rPr>
          <w:lang w:val="cs-CZ"/>
        </w:rPr>
        <w:t xml:space="preserve"> 60 min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</w:t>
      </w:r>
      <w:proofErr w:type="spellStart"/>
      <w:r w:rsidRPr="00A76D31">
        <w:rPr>
          <w:lang w:val="cs-CZ"/>
        </w:rPr>
        <w:t>granularitě</w:t>
      </w:r>
      <w:proofErr w:type="spellEnd"/>
      <w:r w:rsidRPr="00A76D31">
        <w:rPr>
          <w:lang w:val="cs-CZ"/>
        </w:rPr>
        <w:t xml:space="preserve">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proofErr w:type="gramStart"/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</w:t>
      </w:r>
      <w:proofErr w:type="gramEnd"/>
      <w:r w:rsidRPr="00A76D31">
        <w:rPr>
          <w:lang w:val="cs-CZ"/>
        </w:rPr>
        <w:t xml:space="preserve"> nárůstu fyzické velikosti zpráv. Z tohoto důvodu bude také stávající formát RESDATA upraven a optimalizován tak, aby došlo ke snížení datové náročnosti a tím i objemu přenášených dat mezi externími účastníky a CS OTE. Navržené změny sníží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60 min. Nově bude možné formáty využívat pro zaslání/získání dat do/z CS OTE v 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5" w:name="_Toc111730441"/>
      <w:r w:rsidR="00F30A3D">
        <w:rPr>
          <w:lang w:val="cs-CZ"/>
        </w:rPr>
        <w:lastRenderedPageBreak/>
        <w:t>Harmonogram implementace přechodu na 15 min. zúčtovací periodu</w:t>
      </w:r>
      <w:bookmarkEnd w:id="5"/>
    </w:p>
    <w:p w14:paraId="1866D4E0" w14:textId="07696314" w:rsidR="00F30A3D" w:rsidRDefault="0075116C" w:rsidP="00F30A3D">
      <w:pPr>
        <w:rPr>
          <w:lang w:val="cs-CZ"/>
        </w:rPr>
      </w:pPr>
      <w:r>
        <w:rPr>
          <w:noProof/>
          <w:lang w:val="cs-CZ" w:eastAsia="cs-CZ"/>
        </w:rPr>
        <w:drawing>
          <wp:inline distT="0" distB="0" distL="0" distR="0" wp14:anchorId="698E51DE" wp14:editId="6BE0A0ED">
            <wp:extent cx="5490210" cy="373126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xterni_harmonogram_v3.gif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6" w:name="_Toc111730442"/>
      <w:r>
        <w:rPr>
          <w:lang w:val="cs-CZ"/>
        </w:rPr>
        <w:t>Legislativní požadavky</w:t>
      </w:r>
      <w:bookmarkEnd w:id="6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</w:t>
      </w:r>
      <w:proofErr w:type="spellStart"/>
      <w:r w:rsidRPr="00F30A3D">
        <w:rPr>
          <w:lang w:val="cs-CZ"/>
        </w:rPr>
        <w:t>granularitě</w:t>
      </w:r>
      <w:proofErr w:type="spellEnd"/>
      <w:r w:rsidRPr="00F30A3D">
        <w:rPr>
          <w:lang w:val="cs-CZ"/>
        </w:rPr>
        <w:t xml:space="preserve">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7" w:name="_Toc111730443"/>
      <w:r>
        <w:rPr>
          <w:lang w:val="cs-CZ"/>
        </w:rPr>
        <w:lastRenderedPageBreak/>
        <w:t>Harmonogram implementace přechodu na 15 min. zúčtovací periodu</w:t>
      </w:r>
      <w:bookmarkEnd w:id="7"/>
    </w:p>
    <w:p w14:paraId="478208D1" w14:textId="48F7192F" w:rsidR="00F30A3D" w:rsidRPr="00CD5FC1" w:rsidRDefault="00DC79A4" w:rsidP="00730BC1">
      <w:pPr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EB1652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56282E">
        <w:object w:dxaOrig="15131" w:dyaOrig="11311" w14:anchorId="12E3A9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in;height:323.25pt" o:ole="">
            <v:imagedata r:id="rId16" o:title=""/>
          </v:shape>
          <o:OLEObject Type="Embed" ProgID="Visio.Drawing.15" ShapeID="_x0000_i1026" DrawAspect="Content" ObjectID="_1722343226" r:id="rId17"/>
        </w:object>
      </w:r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8" w:name="_Toc111730444"/>
      <w:r>
        <w:rPr>
          <w:lang w:val="cs-CZ"/>
        </w:rPr>
        <w:t>Postupy v období přechodu na 15 min. zúčtovací periodu</w:t>
      </w:r>
      <w:bookmarkEnd w:id="8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</w:t>
      </w:r>
      <w:proofErr w:type="spellStart"/>
      <w:r w:rsidRPr="00D85FAF">
        <w:rPr>
          <w:lang w:val="cs-CZ"/>
        </w:rPr>
        <w:t>granularitě</w:t>
      </w:r>
      <w:proofErr w:type="spellEnd"/>
      <w:r w:rsidRPr="00D85FAF">
        <w:rPr>
          <w:lang w:val="cs-CZ"/>
        </w:rPr>
        <w:t xml:space="preserve">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 xml:space="preserve">počínaje dnem D a dále budou zasílána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 minutové</w:t>
      </w:r>
      <w:proofErr w:type="gramEnd"/>
      <w:r w:rsidRPr="00730BC1">
        <w:rPr>
          <w:lang w:val="cs-CZ"/>
        </w:rPr>
        <w:t xml:space="preserve">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Zpráva s opisem měřených dat jednotlivých OPM bude účastníkům trhu zasílána ve shodné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>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7" type="#_x0000_t75" style="width:496.5pt;height:301.5pt" o:ole="">
            <v:imagedata r:id="rId18" o:title=""/>
          </v:shape>
          <o:OLEObject Type="Embed" ProgID="Visio.Drawing.15" ShapeID="_x0000_i1027" DrawAspect="Content" ObjectID="_1722343227" r:id="rId19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</w:t>
      </w:r>
      <w:proofErr w:type="spellStart"/>
      <w:r w:rsidRPr="00730BC1">
        <w:rPr>
          <w:b/>
          <w:lang w:val="cs-CZ"/>
        </w:rPr>
        <w:t>granularitě</w:t>
      </w:r>
      <w:proofErr w:type="spellEnd"/>
      <w:r w:rsidRPr="00730BC1">
        <w:rPr>
          <w:b/>
          <w:lang w:val="cs-CZ"/>
        </w:rPr>
        <w:t xml:space="preserve">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 počítané v den D za den D-1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 počítané v den D+1 za den D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9" w:name="_Toc111730445"/>
      <w:r>
        <w:rPr>
          <w:lang w:val="cs-CZ"/>
        </w:rPr>
        <w:lastRenderedPageBreak/>
        <w:t>Oblast CDSDATA</w:t>
      </w:r>
      <w:bookmarkEnd w:id="9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10" w:name="_Toc111730446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10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>Z pohledu změn je rozhodující část „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11" w:name="_Toc111730447"/>
      <w:r w:rsidRPr="002B1B37">
        <w:rPr>
          <w:b/>
          <w:lang w:val="cs-CZ"/>
        </w:rPr>
        <w:t>Změny v elementu „Data“</w:t>
      </w:r>
      <w:bookmarkEnd w:id="11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184E5D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00608F">
              <w:rPr>
                <w:b/>
                <w:lang w:val="cs-CZ"/>
              </w:rPr>
              <w:t>date-time-from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proofErr w:type="spellStart"/>
            <w:r w:rsidRPr="00B01D40">
              <w:rPr>
                <w:strike/>
                <w:color w:val="FF0000"/>
                <w:lang w:val="cs-CZ"/>
              </w:rPr>
              <w:t>dat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</w:t>
            </w:r>
            <w:proofErr w:type="spellStart"/>
            <w:r w:rsidRPr="00B01D40">
              <w:rPr>
                <w:strike/>
                <w:color w:val="FF0000"/>
                <w:lang w:val="cs-CZ"/>
              </w:rPr>
              <w:t>tim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184E5D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B01D40">
              <w:rPr>
                <w:b/>
                <w:lang w:val="cs-CZ"/>
              </w:rPr>
              <w:t>qty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</w:t>
            </w:r>
            <w:proofErr w:type="spellStart"/>
            <w:r w:rsidR="00AE56BA" w:rsidRPr="00B01D40">
              <w:rPr>
                <w:lang w:val="cs-CZ"/>
              </w:rPr>
              <w:t>Location</w:t>
            </w:r>
            <w:proofErr w:type="spellEnd"/>
            <w:r w:rsidR="00AE56BA" w:rsidRPr="00B01D40">
              <w:rPr>
                <w:lang w:val="cs-CZ"/>
              </w:rPr>
              <w:t>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12" w:name="_Toc111730448"/>
      <w:r w:rsidRPr="002B1B37">
        <w:rPr>
          <w:b/>
          <w:lang w:val="cs-CZ"/>
        </w:rPr>
        <w:t>Změny v elementu „</w:t>
      </w:r>
      <w:proofErr w:type="spellStart"/>
      <w:r w:rsidRPr="002B1B37">
        <w:rPr>
          <w:b/>
          <w:lang w:val="cs-CZ"/>
        </w:rPr>
        <w:t>Location</w:t>
      </w:r>
      <w:proofErr w:type="spellEnd"/>
      <w:r w:rsidRPr="002B1B37">
        <w:rPr>
          <w:b/>
          <w:lang w:val="cs-CZ"/>
        </w:rPr>
        <w:t>“</w:t>
      </w:r>
      <w:bookmarkEnd w:id="12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>Stávající atributy v 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 xml:space="preserve">“ jsou beze změny. Do elementu </w:t>
      </w:r>
      <w:r w:rsidR="00D1241B" w:rsidRPr="00B01D40">
        <w:rPr>
          <w:lang w:val="cs-CZ"/>
        </w:rPr>
        <w:t>„</w:t>
      </w:r>
      <w:proofErr w:type="spellStart"/>
      <w:r w:rsidRPr="00B01D40">
        <w:rPr>
          <w:lang w:val="cs-CZ"/>
        </w:rPr>
        <w:t>Location</w:t>
      </w:r>
      <w:proofErr w:type="spellEnd"/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184E5D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proofErr w:type="spellStart"/>
            <w:r w:rsidRPr="00B01D40">
              <w:rPr>
                <w:lang w:val="cs-CZ"/>
              </w:rPr>
              <w:t>resolution</w:t>
            </w:r>
            <w:proofErr w:type="spellEnd"/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 xml:space="preserve">Tabulka 2 Změny v elementu </w:t>
      </w:r>
      <w:proofErr w:type="spellStart"/>
      <w:r w:rsidRPr="00B01D40">
        <w:rPr>
          <w:b/>
          <w:sz w:val="20"/>
          <w:szCs w:val="20"/>
          <w:lang w:val="cs-CZ"/>
        </w:rPr>
        <w:t>Location</w:t>
      </w:r>
      <w:proofErr w:type="spellEnd"/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>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13" w:name="_Toc111730449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13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ote-cr.cz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d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/data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:xs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2020-05-22T05:29:03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id="M150000000000000000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2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14" w:name="_Toc111730450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14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8" type="#_x0000_t75" style="width:50.25pt;height:27.75pt" o:ole="">
            <v:imagedata r:id="rId20" o:title=""/>
          </v:shape>
          <o:OLEObject Type="Embed" ProgID="Package" ShapeID="_x0000_i1028" DrawAspect="Icon" ObjectID="_1722343228" r:id="rId21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9" type="#_x0000_t75" style="width:50.25pt;height:27.75pt" o:ole="">
            <v:imagedata r:id="rId22" o:title=""/>
          </v:shape>
          <o:OLEObject Type="Embed" ProgID="Package" ShapeID="_x0000_i1029" DrawAspect="Icon" ObjectID="_1722343229" r:id="rId23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15" w:name="_Autentizace"/>
      <w:bookmarkStart w:id="16" w:name="_Tělo_zprávy"/>
      <w:bookmarkStart w:id="17" w:name="_Apendix_B"/>
      <w:bookmarkStart w:id="18" w:name="_Apendix_A"/>
      <w:bookmarkStart w:id="19" w:name="_Appendix_B"/>
      <w:bookmarkStart w:id="20" w:name="_APPENDIX_C"/>
      <w:bookmarkEnd w:id="15"/>
      <w:bookmarkEnd w:id="16"/>
      <w:bookmarkEnd w:id="17"/>
      <w:bookmarkEnd w:id="18"/>
      <w:bookmarkEnd w:id="19"/>
      <w:bookmarkEnd w:id="20"/>
      <w:r w:rsidRPr="00B01D40">
        <w:rPr>
          <w:lang w:val="cs-CZ"/>
        </w:rPr>
        <w:br w:type="page"/>
      </w:r>
      <w:bookmarkStart w:id="21" w:name="_Toc111730451"/>
      <w:r w:rsidR="00264B52" w:rsidRPr="00B01D40">
        <w:rPr>
          <w:lang w:val="cs-CZ"/>
        </w:rPr>
        <w:lastRenderedPageBreak/>
        <w:t>Dopady změn do číselníků</w:t>
      </w:r>
      <w:bookmarkEnd w:id="21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</w:t>
      </w:r>
      <w:proofErr w:type="spellStart"/>
      <w:r w:rsidRPr="0000608F">
        <w:rPr>
          <w:lang w:val="cs-CZ"/>
        </w:rPr>
        <w:t>granularity</w:t>
      </w:r>
      <w:proofErr w:type="spellEnd"/>
      <w:r w:rsidRPr="0000608F">
        <w:rPr>
          <w:lang w:val="cs-CZ"/>
        </w:rPr>
        <w:t xml:space="preserve">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proofErr w:type="spellStart"/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22" w:name="_Toc111730452"/>
      <w:r w:rsidRPr="002B1B37">
        <w:rPr>
          <w:b/>
          <w:lang w:val="cs-CZ"/>
        </w:rPr>
        <w:t>Role profilů</w:t>
      </w:r>
      <w:bookmarkEnd w:id="22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</w:t>
      </w:r>
      <w:proofErr w:type="spellStart"/>
      <w:r w:rsidRPr="0000608F">
        <w:rPr>
          <w:lang w:val="cs-CZ"/>
        </w:rPr>
        <w:t>granula</w:t>
      </w:r>
      <w:r w:rsidR="00030B92">
        <w:rPr>
          <w:lang w:val="cs-CZ"/>
        </w:rPr>
        <w:t>ri</w:t>
      </w:r>
      <w:r w:rsidRPr="00030B92">
        <w:rPr>
          <w:lang w:val="cs-CZ"/>
        </w:rPr>
        <w:t>tě</w:t>
      </w:r>
      <w:proofErr w:type="spellEnd"/>
      <w:r w:rsidRPr="00030B92">
        <w:rPr>
          <w:lang w:val="cs-CZ"/>
        </w:rPr>
        <w:t xml:space="preserve">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A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B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C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E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F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G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H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I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J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K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P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S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 xml:space="preserve">uma </w:t>
            </w:r>
            <w:proofErr w:type="spellStart"/>
            <w:r w:rsidR="00436E37" w:rsidRPr="00B01D40">
              <w:rPr>
                <w:lang w:val="cs-CZ" w:eastAsia="cs-CZ"/>
              </w:rPr>
              <w:t>kor</w:t>
            </w:r>
            <w:proofErr w:type="spellEnd"/>
            <w:r w:rsidR="00436E37" w:rsidRPr="00B01D40">
              <w:rPr>
                <w:lang w:val="cs-CZ" w:eastAsia="cs-CZ"/>
              </w:rPr>
              <w:t>./</w:t>
            </w:r>
            <w:proofErr w:type="spellStart"/>
            <w:r w:rsidR="00436E37" w:rsidRPr="00B01D40">
              <w:rPr>
                <w:lang w:val="cs-CZ" w:eastAsia="cs-CZ"/>
              </w:rPr>
              <w:t>nekorig</w:t>
            </w:r>
            <w:proofErr w:type="spellEnd"/>
            <w:r w:rsidR="00436E37" w:rsidRPr="00B01D40">
              <w:rPr>
                <w:lang w:val="cs-CZ" w:eastAsia="cs-CZ"/>
              </w:rPr>
              <w:t>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  <w:proofErr w:type="spellEnd"/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Pxx</w:t>
            </w:r>
            <w:proofErr w:type="spellEnd"/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Vxx</w:t>
            </w:r>
            <w:proofErr w:type="spellEnd"/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Pxx</w:t>
            </w:r>
            <w:proofErr w:type="spellEnd"/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Vxx</w:t>
            </w:r>
            <w:proofErr w:type="spellEnd"/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Pxx</w:t>
            </w:r>
            <w:proofErr w:type="spellEnd"/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Vxx</w:t>
            </w:r>
            <w:proofErr w:type="spellEnd"/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Pxx</w:t>
            </w:r>
            <w:proofErr w:type="spellEnd"/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V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145F376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 xml:space="preserve">, MARI, </w:t>
      </w:r>
      <w:proofErr w:type="gramStart"/>
      <w:r w:rsidR="00F352D9">
        <w:rPr>
          <w:lang w:val="cs-CZ"/>
        </w:rPr>
        <w:t>PICASSO</w:t>
      </w:r>
      <w:r w:rsidR="00280B57">
        <w:rPr>
          <w:lang w:val="cs-CZ"/>
        </w:rPr>
        <w:t>,GCC</w:t>
      </w:r>
      <w:proofErr w:type="gramEnd"/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23" w:name="_Toc111730453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23"/>
      <w:proofErr w:type="spellEnd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proofErr w:type="spellStart"/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proofErr w:type="spellEnd"/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proofErr w:type="spellStart"/>
            <w:r w:rsidRPr="0047610A">
              <w:rPr>
                <w:b/>
                <w:lang w:val="cs-CZ" w:eastAsia="cs-CZ"/>
              </w:rPr>
              <w:lastRenderedPageBreak/>
              <w:t>Resolution</w:t>
            </w:r>
            <w:proofErr w:type="spellEnd"/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24" w:name="_Toc111730454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24"/>
      <w:proofErr w:type="spellEnd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proofErr w:type="spellStart"/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Skutečná data z měření typu A </w:t>
            </w:r>
            <w:proofErr w:type="spellStart"/>
            <w:r w:rsidRPr="00B01D40">
              <w:rPr>
                <w:lang w:val="cs-CZ" w:eastAsia="cs-CZ"/>
              </w:rPr>
              <w:t>a</w:t>
            </w:r>
            <w:proofErr w:type="spellEnd"/>
            <w:r w:rsidRPr="00B01D40">
              <w:rPr>
                <w:lang w:val="cs-CZ" w:eastAsia="cs-CZ"/>
              </w:rPr>
              <w:t xml:space="preserve"> B</w:t>
            </w:r>
          </w:p>
        </w:tc>
      </w:tr>
      <w:tr w:rsidR="00FF0F1A" w:rsidRPr="00184E5D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184E5D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184E5D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184E5D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184E5D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1F10EB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184E5D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ý odhad roční spotřeby za </w:t>
            </w:r>
            <w:proofErr w:type="spellStart"/>
            <w:r w:rsidRPr="00B01D40">
              <w:rPr>
                <w:lang w:val="cs-CZ" w:eastAsia="cs-CZ"/>
              </w:rPr>
              <w:t>opm</w:t>
            </w:r>
            <w:proofErr w:type="spellEnd"/>
            <w:r w:rsidRPr="00B01D40">
              <w:rPr>
                <w:lang w:val="cs-CZ" w:eastAsia="cs-CZ"/>
              </w:rPr>
              <w:t xml:space="preserve"> s neprůběhovým měřením</w:t>
            </w:r>
          </w:p>
        </w:tc>
      </w:tr>
      <w:tr w:rsidR="00FF0F1A" w:rsidRPr="00184E5D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184E5D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184E5D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184E5D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184E5D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184E5D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TDD </w:t>
            </w:r>
            <w:proofErr w:type="spellStart"/>
            <w:r w:rsidRPr="00B01D40">
              <w:rPr>
                <w:lang w:val="cs-CZ" w:eastAsia="cs-CZ"/>
              </w:rPr>
              <w:t>korig</w:t>
            </w:r>
            <w:proofErr w:type="spellEnd"/>
            <w:r w:rsidRPr="00B01D40">
              <w:rPr>
                <w:lang w:val="cs-CZ" w:eastAsia="cs-CZ"/>
              </w:rPr>
              <w:t xml:space="preserve">. na teplotu a </w:t>
            </w:r>
            <w:proofErr w:type="spellStart"/>
            <w:r w:rsidRPr="00B01D40">
              <w:rPr>
                <w:lang w:val="cs-CZ" w:eastAsia="cs-CZ"/>
              </w:rPr>
              <w:t>zbyt</w:t>
            </w:r>
            <w:r w:rsidR="00ED54A8">
              <w:rPr>
                <w:lang w:val="cs-CZ" w:eastAsia="cs-CZ"/>
              </w:rPr>
              <w:t>k</w:t>
            </w:r>
            <w:proofErr w:type="spellEnd"/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25" w:name="_Toc111730455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25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6" w:name="_Toc111730456"/>
      <w:r w:rsidRPr="002B1B37">
        <w:rPr>
          <w:b/>
          <w:lang w:val="cs-CZ"/>
        </w:rPr>
        <w:t>Zápis časových řad za delší období</w:t>
      </w:r>
      <w:bookmarkEnd w:id="26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</w:t>
      </w:r>
      <w:proofErr w:type="spellStart"/>
      <w:r w:rsidRPr="00030B92">
        <w:rPr>
          <w:lang w:val="cs-CZ"/>
        </w:rPr>
        <w:t>Location</w:t>
      </w:r>
      <w:proofErr w:type="spellEnd"/>
      <w:r w:rsidRPr="00030B92">
        <w:rPr>
          <w:lang w:val="cs-CZ"/>
        </w:rPr>
        <w:t>“ pr</w:t>
      </w:r>
      <w:r w:rsidRPr="008E6C5F">
        <w:rPr>
          <w:lang w:val="cs-CZ"/>
        </w:rPr>
        <w:t>o danou kombinaci Role/</w:t>
      </w:r>
      <w:proofErr w:type="spellStart"/>
      <w:r w:rsidRPr="008E6C5F">
        <w:rPr>
          <w:lang w:val="cs-CZ"/>
        </w:rPr>
        <w:t>EANu</w:t>
      </w:r>
      <w:proofErr w:type="spellEnd"/>
      <w:r w:rsidRPr="008E6C5F">
        <w:rPr>
          <w:lang w:val="cs-CZ"/>
        </w:rPr>
        <w:t xml:space="preserve">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>Zpracování zprávy i následné poskytnutí dat je optimální. Pro každý element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7" w:name="_Toc111730457"/>
      <w:r w:rsidRPr="002B1B37">
        <w:rPr>
          <w:b/>
          <w:lang w:val="cs-CZ"/>
        </w:rPr>
        <w:t>Agregované zasílání dat</w:t>
      </w:r>
      <w:bookmarkEnd w:id="27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</w:t>
      </w:r>
      <w:proofErr w:type="spellStart"/>
      <w:r w:rsidR="008E6C5F" w:rsidRPr="008E6C5F">
        <w:rPr>
          <w:lang w:val="cs-CZ"/>
        </w:rPr>
        <w:t>Location</w:t>
      </w:r>
      <w:proofErr w:type="spellEnd"/>
      <w:r w:rsidR="008E6C5F" w:rsidRPr="008E6C5F">
        <w:rPr>
          <w:lang w:val="cs-CZ"/>
        </w:rPr>
        <w:t xml:space="preserve">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00ED54A8">
        <w:rPr>
          <w:lang w:val="cs-CZ"/>
        </w:rPr>
        <w:t>-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8" w:name="_Toc111730458"/>
      <w:r w:rsidRPr="002B1B37">
        <w:rPr>
          <w:b/>
          <w:lang w:val="cs-CZ"/>
        </w:rPr>
        <w:t>Časy zasílání dat</w:t>
      </w:r>
      <w:bookmarkEnd w:id="28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9" w:name="_Toc111730459"/>
      <w:r w:rsidRPr="002B1B37">
        <w:rPr>
          <w:b/>
          <w:lang w:val="cs-CZ"/>
        </w:rPr>
        <w:t>Poskytování dat</w:t>
      </w:r>
      <w:bookmarkEnd w:id="29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 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 xml:space="preserve">Komunikační scénář dotazů na data je třeba používat co nejoptimálněji. Při nadměrném využívání tohoto scénáře dochází k přetěžování </w:t>
      </w:r>
      <w:proofErr w:type="spellStart"/>
      <w:r>
        <w:rPr>
          <w:lang w:val="cs-CZ"/>
        </w:rPr>
        <w:t>komunikce</w:t>
      </w:r>
      <w:proofErr w:type="spellEnd"/>
      <w:r>
        <w:rPr>
          <w:lang w:val="cs-CZ"/>
        </w:rPr>
        <w:t xml:space="preserve">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30" w:name="_Toc111730460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30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31" w:name="_Toc42697153"/>
      <w:bookmarkStart w:id="32" w:name="_Ref109988932"/>
      <w:bookmarkStart w:id="33" w:name="_Ref109988936"/>
      <w:bookmarkStart w:id="34" w:name="_Toc111730461"/>
      <w:r w:rsidRPr="00894F31">
        <w:rPr>
          <w:lang w:val="cs-CZ"/>
        </w:rPr>
        <w:t>Popis dopadů dle jednotlivých agend</w:t>
      </w:r>
      <w:bookmarkEnd w:id="31"/>
      <w:bookmarkEnd w:id="32"/>
      <w:bookmarkEnd w:id="33"/>
      <w:bookmarkEnd w:id="34"/>
    </w:p>
    <w:p w14:paraId="2DBDBD8C" w14:textId="2CC83B30" w:rsidR="00567482" w:rsidRPr="004E4619" w:rsidRDefault="000725D8" w:rsidP="00756ABA">
      <w:pPr>
        <w:pStyle w:val="Nadpis3"/>
        <w:rPr>
          <w:b/>
          <w:lang w:val="cs-CZ"/>
        </w:rPr>
      </w:pPr>
      <w:bookmarkStart w:id="35" w:name="_Toc42697154"/>
      <w:bookmarkStart w:id="36" w:name="_Ref109988967"/>
      <w:bookmarkStart w:id="37" w:name="_Ref109988970"/>
      <w:bookmarkStart w:id="38" w:name="_Toc111730462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35"/>
      <w:bookmarkEnd w:id="36"/>
      <w:bookmarkEnd w:id="37"/>
      <w:bookmarkEnd w:id="38"/>
    </w:p>
    <w:p w14:paraId="2389115E" w14:textId="3E6D85F9" w:rsidR="00B029E1" w:rsidRDefault="00B029E1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V oblasti </w:t>
      </w:r>
      <w:r>
        <w:rPr>
          <w:lang w:val="cs-CZ"/>
        </w:rPr>
        <w:t>denní trh</w:t>
      </w:r>
      <w:r w:rsidRPr="00894F31">
        <w:rPr>
          <w:lang w:val="cs-CZ"/>
        </w:rPr>
        <w:t xml:space="preserve">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>
        <w:rPr>
          <w:lang w:val="cs-CZ"/>
        </w:rPr>
        <w:t>y</w:t>
      </w:r>
      <w:r w:rsidRPr="00894F31">
        <w:rPr>
          <w:lang w:val="cs-CZ"/>
        </w:rPr>
        <w:t xml:space="preserve"> nezbytné strukturální změny</w:t>
      </w:r>
      <w:r>
        <w:rPr>
          <w:lang w:val="cs-CZ"/>
        </w:rPr>
        <w:t>.</w:t>
      </w:r>
    </w:p>
    <w:p w14:paraId="112CA5D6" w14:textId="77777777" w:rsidR="00E46107" w:rsidRDefault="000725D8" w:rsidP="00E46107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Agenda denního trhu dozná změn nejen s ohledem na potřeby rozlišení 15minutového obchodního intervalu, ale také s ohledem na zrušení nyní známých funkčních omezení. </w:t>
      </w:r>
    </w:p>
    <w:p w14:paraId="6EB8F5FE" w14:textId="0FF5BD21" w:rsidR="000725D8" w:rsidRPr="00472E90" w:rsidRDefault="000725D8" w:rsidP="00E46107">
      <w:pPr>
        <w:pStyle w:val="Zkladntext"/>
        <w:jc w:val="both"/>
        <w:rPr>
          <w:lang w:val="cs-CZ"/>
        </w:rPr>
      </w:pPr>
      <w:bookmarkStart w:id="39" w:name="_Hlk110325180"/>
      <w:r w:rsidRPr="00894F31">
        <w:rPr>
          <w:lang w:val="cs-CZ"/>
        </w:rPr>
        <w:t>Tím zásadním funkčním rozšířením, které bude možné po změně rozhraní implementovat, je</w:t>
      </w:r>
      <w:r w:rsidRPr="00472E90">
        <w:rPr>
          <w:lang w:val="cs-CZ"/>
        </w:rPr>
        <w:t>:</w:t>
      </w:r>
    </w:p>
    <w:p w14:paraId="48C211DA" w14:textId="59E998F6" w:rsidR="000725D8" w:rsidRPr="00472E90" w:rsidRDefault="000725D8" w:rsidP="00784091">
      <w:pPr>
        <w:pStyle w:val="Zkladntext"/>
        <w:numPr>
          <w:ilvl w:val="0"/>
          <w:numId w:val="3"/>
        </w:numPr>
        <w:jc w:val="both"/>
        <w:rPr>
          <w:lang w:val="cs-CZ"/>
        </w:rPr>
      </w:pPr>
      <w:r w:rsidRPr="00472E90">
        <w:rPr>
          <w:lang w:val="cs-CZ"/>
        </w:rPr>
        <w:t xml:space="preserve">Umožnit zadat nabídky hromadně (obdoba košíku na VDT) v rámci jedné datové zprávy.  </w:t>
      </w:r>
    </w:p>
    <w:p w14:paraId="5833A658" w14:textId="5EFF2F7B" w:rsidR="000725D8" w:rsidRPr="00472E90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472E90">
        <w:rPr>
          <w:lang w:val="cs-CZ"/>
        </w:rPr>
        <w:t>Umožnit zadat propojené blokové nabídky najednou v rámci jedné datové zprávy</w:t>
      </w:r>
      <w:r w:rsidR="00943377">
        <w:rPr>
          <w:lang w:val="cs-CZ"/>
        </w:rPr>
        <w:t xml:space="preserve">. Nabídky budou systémem postupně zpracovány dle </w:t>
      </w:r>
      <w:r w:rsidR="00731169">
        <w:rPr>
          <w:lang w:val="cs-CZ"/>
        </w:rPr>
        <w:t xml:space="preserve">nejvyšší </w:t>
      </w:r>
      <w:r w:rsidR="00943377">
        <w:rPr>
          <w:lang w:val="cs-CZ"/>
        </w:rPr>
        <w:t>hie</w:t>
      </w:r>
      <w:r w:rsidR="005F5B9C">
        <w:rPr>
          <w:lang w:val="cs-CZ"/>
        </w:rPr>
        <w:t>r</w:t>
      </w:r>
      <w:r w:rsidR="00943377">
        <w:rPr>
          <w:lang w:val="cs-CZ"/>
        </w:rPr>
        <w:t xml:space="preserve">archie linkování. </w:t>
      </w:r>
      <w:proofErr w:type="gramStart"/>
      <w:r w:rsidR="00943377">
        <w:rPr>
          <w:lang w:val="cs-CZ"/>
        </w:rPr>
        <w:t>V </w:t>
      </w:r>
      <w:r w:rsidRPr="00472E90">
        <w:rPr>
          <w:lang w:val="cs-CZ"/>
        </w:rPr>
        <w:t> případě</w:t>
      </w:r>
      <w:proofErr w:type="gramEnd"/>
      <w:r w:rsidRPr="00472E90">
        <w:rPr>
          <w:lang w:val="cs-CZ"/>
        </w:rPr>
        <w:t xml:space="preserve"> neúspěšného zpracování </w:t>
      </w:r>
      <w:r w:rsidR="00731169">
        <w:rPr>
          <w:lang w:val="cs-CZ"/>
        </w:rPr>
        <w:t xml:space="preserve">některé z linkovaných </w:t>
      </w:r>
      <w:r w:rsidR="00943377">
        <w:rPr>
          <w:lang w:val="cs-CZ"/>
        </w:rPr>
        <w:t>nabíd</w:t>
      </w:r>
      <w:r w:rsidR="00731169">
        <w:rPr>
          <w:lang w:val="cs-CZ"/>
        </w:rPr>
        <w:t>e</w:t>
      </w:r>
      <w:r w:rsidR="00943377">
        <w:rPr>
          <w:lang w:val="cs-CZ"/>
        </w:rPr>
        <w:t xml:space="preserve">k, budou </w:t>
      </w:r>
      <w:r w:rsidR="00731169">
        <w:rPr>
          <w:lang w:val="cs-CZ"/>
        </w:rPr>
        <w:t>o</w:t>
      </w:r>
      <w:r w:rsidR="00943377">
        <w:rPr>
          <w:lang w:val="cs-CZ"/>
        </w:rPr>
        <w:t>dmítnuty také všechny její podřízené nabídky</w:t>
      </w:r>
      <w:r w:rsidR="00731169">
        <w:rPr>
          <w:lang w:val="cs-CZ"/>
        </w:rPr>
        <w:t xml:space="preserve">. Nabídky </w:t>
      </w:r>
      <w:r w:rsidR="005F5B9C">
        <w:rPr>
          <w:lang w:val="cs-CZ"/>
        </w:rPr>
        <w:t>nadřízené (</w:t>
      </w:r>
      <w:proofErr w:type="spellStart"/>
      <w:r w:rsidR="00731169">
        <w:rPr>
          <w:lang w:val="cs-CZ"/>
        </w:rPr>
        <w:t>parent</w:t>
      </w:r>
      <w:proofErr w:type="spellEnd"/>
      <w:r w:rsidR="005F5B9C">
        <w:rPr>
          <w:lang w:val="cs-CZ"/>
        </w:rPr>
        <w:t>)</w:t>
      </w:r>
      <w:r w:rsidR="00731169">
        <w:rPr>
          <w:lang w:val="cs-CZ"/>
        </w:rPr>
        <w:t>, které již byly úspěšně zp</w:t>
      </w:r>
      <w:r w:rsidR="005F5B9C">
        <w:rPr>
          <w:lang w:val="cs-CZ"/>
        </w:rPr>
        <w:t>r</w:t>
      </w:r>
      <w:r w:rsidR="00731169">
        <w:rPr>
          <w:lang w:val="cs-CZ"/>
        </w:rPr>
        <w:t xml:space="preserve">acovány, zůstanou v systému </w:t>
      </w:r>
      <w:proofErr w:type="gramStart"/>
      <w:r w:rsidR="00731169">
        <w:rPr>
          <w:lang w:val="cs-CZ"/>
        </w:rPr>
        <w:t>zavedeny.</w:t>
      </w:r>
      <w:bookmarkEnd w:id="39"/>
      <w:r w:rsidR="00943377">
        <w:rPr>
          <w:lang w:val="cs-CZ"/>
        </w:rPr>
        <w:t>.</w:t>
      </w:r>
      <w:proofErr w:type="gramEnd"/>
    </w:p>
    <w:p w14:paraId="5081691E" w14:textId="190BFD4F" w:rsidR="000725D8" w:rsidRPr="00472E90" w:rsidRDefault="000725D8" w:rsidP="000725D8">
      <w:pPr>
        <w:pStyle w:val="Zkladntext"/>
        <w:jc w:val="both"/>
        <w:rPr>
          <w:lang w:val="cs-CZ"/>
        </w:rPr>
      </w:pPr>
      <w:r w:rsidRPr="00472E90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517760E9" w:rsidR="000725D8" w:rsidRDefault="000725D8" w:rsidP="000725D8">
      <w:pPr>
        <w:jc w:val="both"/>
        <w:rPr>
          <w:lang w:val="cs-CZ"/>
        </w:rPr>
      </w:pPr>
      <w:r w:rsidRPr="00472E90">
        <w:rPr>
          <w:lang w:val="cs-CZ"/>
        </w:rPr>
        <w:t xml:space="preserve">Dále dojde k odstranění volby pro vyžádání objemové nedělitelnosti </w:t>
      </w:r>
      <w:r w:rsidR="00583FAE" w:rsidRPr="00472E90">
        <w:rPr>
          <w:lang w:val="cs-CZ"/>
        </w:rPr>
        <w:t xml:space="preserve">period </w:t>
      </w:r>
      <w:r w:rsidRPr="00472E90">
        <w:rPr>
          <w:lang w:val="cs-CZ"/>
        </w:rPr>
        <w:t>na úrovni</w:t>
      </w:r>
      <w:r w:rsidRPr="00894F31">
        <w:rPr>
          <w:lang w:val="cs-CZ"/>
        </w:rPr>
        <w:t xml:space="preserve"> 1. segmentu neblokové nabídky</w:t>
      </w:r>
      <w:r w:rsidR="00583FAE">
        <w:rPr>
          <w:lang w:val="cs-CZ"/>
        </w:rPr>
        <w:t xml:space="preserve"> (nedělitelnost period bude uváděna pouze u historických dat)</w:t>
      </w:r>
      <w:r w:rsidRPr="00894F31">
        <w:rPr>
          <w:lang w:val="cs-CZ"/>
        </w:rPr>
        <w:t>. Objemovou nedělitelnost lze řešit zadáním blokové nabídky, která je nedělitelná.</w:t>
      </w:r>
    </w:p>
    <w:p w14:paraId="52BB39B6" w14:textId="77777777" w:rsidR="00AE7CCB" w:rsidRDefault="00AE7CCB" w:rsidP="000725D8">
      <w:pPr>
        <w:jc w:val="both"/>
        <w:rPr>
          <w:lang w:val="cs-CZ"/>
        </w:rPr>
      </w:pPr>
    </w:p>
    <w:p w14:paraId="3E7047C6" w14:textId="4D231284" w:rsidR="00591880" w:rsidRDefault="008E4011" w:rsidP="000725D8">
      <w:pPr>
        <w:jc w:val="both"/>
        <w:rPr>
          <w:lang w:val="cs-CZ"/>
        </w:rPr>
      </w:pPr>
      <w:r>
        <w:rPr>
          <w:lang w:val="cs-CZ"/>
        </w:rPr>
        <w:t>Z</w:t>
      </w:r>
      <w:r w:rsidR="00583FAE">
        <w:rPr>
          <w:lang w:val="cs-CZ"/>
        </w:rPr>
        <w:t> </w:t>
      </w:r>
      <w:r>
        <w:rPr>
          <w:lang w:val="cs-CZ"/>
        </w:rPr>
        <w:t xml:space="preserve">formátu zpráv jsou vypuštěny </w:t>
      </w:r>
      <w:r w:rsidR="00AE7CCB">
        <w:rPr>
          <w:lang w:val="cs-CZ"/>
        </w:rPr>
        <w:t>již nepodporovan</w:t>
      </w:r>
      <w:r w:rsidR="004A0208">
        <w:rPr>
          <w:lang w:val="cs-CZ"/>
        </w:rPr>
        <w:t>é</w:t>
      </w:r>
      <w:r>
        <w:rPr>
          <w:lang w:val="cs-CZ"/>
        </w:rPr>
        <w:t xml:space="preserve"> volby, které byly doposud zachovány pouze </w:t>
      </w:r>
      <w:r w:rsidR="004A0208">
        <w:rPr>
          <w:lang w:val="cs-CZ"/>
        </w:rPr>
        <w:t>účely práce s </w:t>
      </w:r>
      <w:r>
        <w:rPr>
          <w:lang w:val="cs-CZ"/>
        </w:rPr>
        <w:t>h</w:t>
      </w:r>
      <w:r w:rsidR="004A0208">
        <w:rPr>
          <w:lang w:val="cs-CZ"/>
        </w:rPr>
        <w:t>i</w:t>
      </w:r>
      <w:r>
        <w:rPr>
          <w:lang w:val="cs-CZ"/>
        </w:rPr>
        <w:t>storick</w:t>
      </w:r>
      <w:r w:rsidR="004A0208">
        <w:rPr>
          <w:lang w:val="cs-CZ"/>
        </w:rPr>
        <w:t>ými údaji</w:t>
      </w:r>
      <w:r w:rsidR="00D001BB">
        <w:rPr>
          <w:lang w:val="cs-CZ"/>
        </w:rPr>
        <w:t>, nicméně s</w:t>
      </w:r>
      <w:r w:rsidR="00583FAE">
        <w:rPr>
          <w:lang w:val="cs-CZ"/>
        </w:rPr>
        <w:t> </w:t>
      </w:r>
      <w:r w:rsidR="00D001BB">
        <w:rPr>
          <w:lang w:val="cs-CZ"/>
        </w:rPr>
        <w:t xml:space="preserve">postupem </w:t>
      </w:r>
      <w:proofErr w:type="gramStart"/>
      <w:r w:rsidR="00D001BB">
        <w:rPr>
          <w:lang w:val="cs-CZ"/>
        </w:rPr>
        <w:t>času</w:t>
      </w:r>
      <w:r w:rsidR="0085680E">
        <w:rPr>
          <w:lang w:val="cs-CZ"/>
        </w:rPr>
        <w:t>,  historická</w:t>
      </w:r>
      <w:proofErr w:type="gramEnd"/>
      <w:r w:rsidR="0085680E">
        <w:rPr>
          <w:lang w:val="cs-CZ"/>
        </w:rPr>
        <w:t xml:space="preserve"> data s těmito volbami</w:t>
      </w:r>
      <w:r w:rsidR="004A0208">
        <w:rPr>
          <w:lang w:val="cs-CZ"/>
        </w:rPr>
        <w:t xml:space="preserve"> přestala být dostupná</w:t>
      </w:r>
      <w:r w:rsidR="00591880">
        <w:rPr>
          <w:lang w:val="cs-CZ"/>
        </w:rPr>
        <w:t>. Jedná se o volby</w:t>
      </w:r>
      <w:r>
        <w:rPr>
          <w:lang w:val="cs-CZ"/>
        </w:rPr>
        <w:t>:</w:t>
      </w:r>
    </w:p>
    <w:p w14:paraId="41906002" w14:textId="558A3B27" w:rsidR="00591880" w:rsidRDefault="008E4011" w:rsidP="00364F1C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Příznak defaultní nabídky</w:t>
      </w:r>
    </w:p>
    <w:p w14:paraId="2EF6E1CB" w14:textId="17EB866A" w:rsidR="00E927B1" w:rsidRPr="00591880" w:rsidRDefault="008E4011" w:rsidP="007666F0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Celková akceptace 1. segmentu.</w:t>
      </w:r>
    </w:p>
    <w:p w14:paraId="2C65FEB4" w14:textId="0363C4D4" w:rsidR="008E4011" w:rsidRDefault="008E4011" w:rsidP="000725D8">
      <w:pPr>
        <w:jc w:val="both"/>
        <w:rPr>
          <w:lang w:val="cs-CZ"/>
        </w:rPr>
      </w:pPr>
    </w:p>
    <w:p w14:paraId="6B80C6E2" w14:textId="3753CC0E" w:rsidR="00E927B1" w:rsidRDefault="00E927B1" w:rsidP="000725D8">
      <w:pPr>
        <w:jc w:val="both"/>
        <w:rPr>
          <w:lang w:val="cs-CZ"/>
        </w:rPr>
      </w:pPr>
      <w:r>
        <w:rPr>
          <w:lang w:val="cs-CZ"/>
        </w:rPr>
        <w:t>Opis zpráv je rozšířen o informaci aktuální míry souhlaseného množství profilových blokových nabídek.</w:t>
      </w:r>
    </w:p>
    <w:p w14:paraId="24C80AE1" w14:textId="5492632C" w:rsidR="00E927B1" w:rsidRDefault="00E927B1" w:rsidP="000725D8">
      <w:pPr>
        <w:jc w:val="both"/>
        <w:rPr>
          <w:lang w:val="cs-CZ"/>
        </w:rPr>
      </w:pPr>
    </w:p>
    <w:p w14:paraId="7B76B405" w14:textId="76A77AEA" w:rsidR="007525C7" w:rsidRPr="00894F31" w:rsidRDefault="00D001BB" w:rsidP="00583FAE">
      <w:pPr>
        <w:jc w:val="both"/>
        <w:rPr>
          <w:lang w:val="cs-CZ"/>
        </w:rPr>
      </w:pPr>
      <w:r>
        <w:rPr>
          <w:lang w:val="cs-CZ"/>
        </w:rPr>
        <w:lastRenderedPageBreak/>
        <w:t xml:space="preserve">Kategorie nabídek nyní bude rozlišovat </w:t>
      </w:r>
      <w:proofErr w:type="spellStart"/>
      <w:r>
        <w:rPr>
          <w:lang w:val="cs-CZ"/>
        </w:rPr>
        <w:t>Standadní</w:t>
      </w:r>
      <w:proofErr w:type="spellEnd"/>
      <w:r>
        <w:rPr>
          <w:lang w:val="cs-CZ"/>
        </w:rPr>
        <w:t xml:space="preserve"> nabídky, Profilové </w:t>
      </w:r>
      <w:proofErr w:type="spellStart"/>
      <w:r>
        <w:rPr>
          <w:lang w:val="cs-CZ"/>
        </w:rPr>
        <w:t>blokovoé</w:t>
      </w:r>
      <w:proofErr w:type="spellEnd"/>
      <w:r>
        <w:rPr>
          <w:lang w:val="cs-CZ"/>
        </w:rPr>
        <w:t xml:space="preserve"> nabídky a Propojené profilové </w:t>
      </w:r>
      <w:proofErr w:type="spellStart"/>
      <w:r>
        <w:rPr>
          <w:lang w:val="cs-CZ"/>
        </w:rPr>
        <w:t>blokovoé</w:t>
      </w:r>
      <w:proofErr w:type="spellEnd"/>
      <w:r>
        <w:rPr>
          <w:lang w:val="cs-CZ"/>
        </w:rPr>
        <w:t xml:space="preserve"> nabídky. </w:t>
      </w:r>
      <w:r w:rsidR="00583FAE">
        <w:rPr>
          <w:lang w:val="cs-CZ"/>
        </w:rPr>
        <w:t xml:space="preserve">Přičemž </w:t>
      </w:r>
      <w:r w:rsidR="007525C7" w:rsidRPr="00894F31">
        <w:rPr>
          <w:lang w:val="cs-CZ"/>
        </w:rPr>
        <w:t>dojde k</w:t>
      </w:r>
      <w:r w:rsidR="00583FAE">
        <w:rPr>
          <w:lang w:val="cs-CZ"/>
        </w:rPr>
        <w:t> </w:t>
      </w:r>
      <w:r w:rsidR="007525C7" w:rsidRPr="00894F31">
        <w:rPr>
          <w:lang w:val="cs-CZ"/>
        </w:rPr>
        <w:t xml:space="preserve">odstranění </w:t>
      </w:r>
      <w:r w:rsidR="007525C7">
        <w:rPr>
          <w:lang w:val="cs-CZ"/>
        </w:rPr>
        <w:t>možnosti využívání produktu flexibilní hodinové nabídky</w:t>
      </w:r>
      <w:r w:rsidR="00583FAE">
        <w:rPr>
          <w:lang w:val="cs-CZ"/>
        </w:rPr>
        <w:t xml:space="preserve"> (flexibilní nabídky budou poskytovány v rámci historických dat)</w:t>
      </w:r>
      <w:r w:rsidR="007525C7" w:rsidRPr="00894F31">
        <w:rPr>
          <w:lang w:val="cs-CZ"/>
        </w:rPr>
        <w:t>.</w:t>
      </w:r>
    </w:p>
    <w:p w14:paraId="0D97F00E" w14:textId="05DD78CE" w:rsidR="007525C7" w:rsidRDefault="007525C7" w:rsidP="000725D8">
      <w:pPr>
        <w:jc w:val="both"/>
        <w:rPr>
          <w:lang w:val="cs-CZ"/>
        </w:rPr>
      </w:pPr>
    </w:p>
    <w:p w14:paraId="7E8B041E" w14:textId="63E10358" w:rsidR="0085680E" w:rsidRPr="00894F31" w:rsidRDefault="0085680E" w:rsidP="00BE7007">
      <w:pPr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</w:t>
      </w:r>
      <w:r w:rsidR="007A613C">
        <w:rPr>
          <w:lang w:val="cs-CZ"/>
        </w:rPr>
        <w:t>dotazu na data kapacit</w:t>
      </w:r>
      <w:r w:rsidRPr="00894F31">
        <w:rPr>
          <w:lang w:val="cs-CZ"/>
        </w:rPr>
        <w:t xml:space="preserve"> </w:t>
      </w:r>
      <w:r w:rsidR="007A613C">
        <w:rPr>
          <w:lang w:val="cs-CZ"/>
        </w:rPr>
        <w:t xml:space="preserve">je realizován přechod ze </w:t>
      </w:r>
      <w:r w:rsidRPr="00894F31">
        <w:rPr>
          <w:lang w:val="cs-CZ"/>
        </w:rPr>
        <w:t xml:space="preserve">stávajících komunikačních zpráv na nejnovější verzi </w:t>
      </w:r>
      <w:r w:rsidR="007A613C">
        <w:rPr>
          <w:lang w:val="cs-CZ"/>
        </w:rPr>
        <w:t>CIM</w:t>
      </w:r>
      <w:r w:rsidRPr="00894F31">
        <w:rPr>
          <w:lang w:val="cs-CZ"/>
        </w:rPr>
        <w:t xml:space="preserve">. Souhrnný přehled aktuálních a nových verzí jednotlivých komunikačních zpráv poskytuje následující tabulka. </w:t>
      </w:r>
    </w:p>
    <w:p w14:paraId="65BD9823" w14:textId="73E308D0" w:rsidR="00655718" w:rsidRDefault="00655718" w:rsidP="0085680E">
      <w:pPr>
        <w:pStyle w:val="Titulek"/>
        <w:keepLines/>
        <w:rPr>
          <w:lang w:val="cs-CZ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7"/>
        <w:gridCol w:w="3843"/>
        <w:gridCol w:w="927"/>
      </w:tblGrid>
      <w:tr w:rsidR="00655718" w:rsidRPr="00894F31" w14:paraId="6CB994EC" w14:textId="77777777" w:rsidTr="00D014FE">
        <w:trPr>
          <w:trHeight w:val="312"/>
          <w:tblHeader/>
          <w:jc w:val="center"/>
        </w:trPr>
        <w:tc>
          <w:tcPr>
            <w:tcW w:w="2232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30E279D3" w14:textId="77777777" w:rsidR="00655718" w:rsidRPr="00894F31" w:rsidRDefault="00655718" w:rsidP="00A70B5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768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7B685609" w14:textId="77777777" w:rsidR="00655718" w:rsidRPr="00894F31" w:rsidRDefault="00655718" w:rsidP="00A70B5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655718" w:rsidRPr="00894F31" w14:paraId="6A0050DA" w14:textId="77777777" w:rsidTr="00D014FE">
        <w:trPr>
          <w:trHeight w:val="312"/>
          <w:tblHeader/>
          <w:jc w:val="center"/>
        </w:trPr>
        <w:tc>
          <w:tcPr>
            <w:tcW w:w="1758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693131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47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3509F8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2230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7055BD4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538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3A0C708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655718" w:rsidRPr="00894F31" w14:paraId="4C98B67A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C85C5" w14:textId="3916A5F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49C06" w14:textId="658CDCFB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27AA2" w14:textId="5C9AFA9A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3E75445" w14:textId="08F671A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  <w:tr w:rsidR="00655718" w:rsidRPr="00894F31" w14:paraId="39A94CD2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D573D" w14:textId="7BC7B219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proofErr w:type="gramStart"/>
            <w:r w:rsidRPr="003E52FD">
              <w:rPr>
                <w:rFonts w:cs="Calibri"/>
                <w:color w:val="000000"/>
                <w:szCs w:val="20"/>
                <w:lang w:val="cs-CZ"/>
              </w:rPr>
              <w:t>CapacityDocumen</w:t>
            </w:r>
            <w:proofErr w:type="spellEnd"/>
            <w:r>
              <w:rPr>
                <w:rFonts w:cs="Calibri"/>
                <w:color w:val="000000"/>
                <w:szCs w:val="20"/>
                <w:lang w:val="cs-CZ"/>
              </w:rPr>
              <w:t xml:space="preserve"> - OTE</w:t>
            </w:r>
            <w:proofErr w:type="gram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88EBC" w14:textId="5A9ED18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3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9863" w14:textId="471E5DFB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BE7007">
              <w:rPr>
                <w:rFonts w:cs="Calibri"/>
                <w:color w:val="000000"/>
                <w:szCs w:val="20"/>
                <w:lang w:val="cs-CZ"/>
              </w:rPr>
              <w:t>Capacity_MarketDocument</w:t>
            </w:r>
            <w:proofErr w:type="spellEnd"/>
            <w:r w:rsidRPr="00BE7007">
              <w:rPr>
                <w:rFonts w:cs="Calibri"/>
                <w:color w:val="000000"/>
                <w:szCs w:val="20"/>
                <w:lang w:val="cs-CZ"/>
              </w:rPr>
              <w:t xml:space="preserve"> + případná rozšíření dle SDAC FB specifických potřeb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FB02DA" w14:textId="1FD1C93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8.1</w:t>
            </w:r>
          </w:p>
        </w:tc>
      </w:tr>
      <w:tr w:rsidR="00655718" w:rsidRPr="00894F31" w14:paraId="3A94DA7E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EF4F639" w14:textId="08FF728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6ABB2" w14:textId="6D877B30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58DF9" w14:textId="38B0DF3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50648025" w14:textId="67468B9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</w:tbl>
    <w:p w14:paraId="0342E1CA" w14:textId="6380F82C" w:rsidR="0085680E" w:rsidRPr="00894F31" w:rsidRDefault="0085680E" w:rsidP="0085680E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</w:t>
      </w:r>
      <w:r w:rsidR="007A613C">
        <w:rPr>
          <w:lang w:val="cs-CZ"/>
        </w:rPr>
        <w:t>dat kapacit</w:t>
      </w:r>
    </w:p>
    <w:p w14:paraId="1D29D7DA" w14:textId="77777777" w:rsidR="0085680E" w:rsidRDefault="0085680E" w:rsidP="000725D8">
      <w:pPr>
        <w:jc w:val="both"/>
        <w:rPr>
          <w:lang w:val="cs-CZ"/>
        </w:rPr>
      </w:pPr>
    </w:p>
    <w:p w14:paraId="52EA068F" w14:textId="31C58B6C" w:rsidR="00174E18" w:rsidRPr="004E4619" w:rsidRDefault="00174E18" w:rsidP="00174E18">
      <w:pPr>
        <w:pStyle w:val="Nadpis3"/>
        <w:rPr>
          <w:b/>
          <w:lang w:val="cs-CZ"/>
        </w:rPr>
      </w:pPr>
      <w:bookmarkStart w:id="40" w:name="_Toc111730463"/>
      <w:r>
        <w:rPr>
          <w:b/>
          <w:lang w:val="cs-CZ"/>
        </w:rPr>
        <w:t>IDA</w:t>
      </w:r>
      <w:bookmarkEnd w:id="40"/>
    </w:p>
    <w:p w14:paraId="773608CA" w14:textId="267B7305" w:rsidR="00174E18" w:rsidRDefault="00430BAE" w:rsidP="000725D8">
      <w:pPr>
        <w:jc w:val="both"/>
        <w:rPr>
          <w:lang w:val="cs-CZ"/>
        </w:rPr>
      </w:pPr>
      <w:r>
        <w:rPr>
          <w:lang w:val="cs-CZ"/>
        </w:rPr>
        <w:t>IDA (v</w:t>
      </w:r>
      <w:r w:rsidR="00174E18">
        <w:rPr>
          <w:lang w:val="cs-CZ"/>
        </w:rPr>
        <w:t>nitrodenní aukce</w:t>
      </w:r>
      <w:r>
        <w:rPr>
          <w:lang w:val="cs-CZ"/>
        </w:rPr>
        <w:t>)</w:t>
      </w:r>
      <w:r w:rsidR="00174E18">
        <w:rPr>
          <w:lang w:val="cs-CZ"/>
        </w:rPr>
        <w:t xml:space="preserve"> </w:t>
      </w:r>
      <w:r w:rsidR="00591880">
        <w:rPr>
          <w:lang w:val="cs-CZ"/>
        </w:rPr>
        <w:t>je</w:t>
      </w:r>
      <w:r>
        <w:rPr>
          <w:lang w:val="cs-CZ"/>
        </w:rPr>
        <w:t xml:space="preserve"> nová oblast, </w:t>
      </w:r>
      <w:r w:rsidR="00591880">
        <w:rPr>
          <w:lang w:val="cs-CZ"/>
        </w:rPr>
        <w:t>která</w:t>
      </w:r>
      <w:r>
        <w:rPr>
          <w:lang w:val="cs-CZ"/>
        </w:rPr>
        <w:t xml:space="preserve"> bude sdílet komunikační formát zpráv s agendou DT</w:t>
      </w:r>
      <w:r w:rsidR="00BE7007">
        <w:rPr>
          <w:lang w:val="cs-CZ"/>
        </w:rPr>
        <w:t xml:space="preserve"> (</w:t>
      </w:r>
      <w:r w:rsidR="00BE7007" w:rsidRPr="00894F31">
        <w:rPr>
          <w:lang w:val="cs-CZ"/>
        </w:rPr>
        <w:t>ISOTEDATA, ISOTEREQ a RESPONSE</w:t>
      </w:r>
      <w:r w:rsidR="00BE7007">
        <w:rPr>
          <w:lang w:val="cs-CZ"/>
        </w:rPr>
        <w:t>)</w:t>
      </w:r>
      <w:r>
        <w:rPr>
          <w:lang w:val="cs-CZ"/>
        </w:rPr>
        <w:t xml:space="preserve">. IDA přináší oproti DT jistá specifika, která si vynutí změny ve formátech zpráv. Zejména se jedná o další </w:t>
      </w:r>
      <w:r w:rsidR="008C7A17">
        <w:rPr>
          <w:lang w:val="cs-CZ"/>
        </w:rPr>
        <w:t xml:space="preserve">dimenzi </w:t>
      </w:r>
      <w:r w:rsidR="004E0D1A">
        <w:rPr>
          <w:lang w:val="cs-CZ"/>
        </w:rPr>
        <w:t>n</w:t>
      </w:r>
      <w:r w:rsidR="008C7A17">
        <w:rPr>
          <w:lang w:val="cs-CZ"/>
        </w:rPr>
        <w:t xml:space="preserve">a úrovni dne dodávky </w:t>
      </w:r>
      <w:r>
        <w:rPr>
          <w:lang w:val="cs-CZ"/>
        </w:rPr>
        <w:t xml:space="preserve">v podobě rozlišení </w:t>
      </w:r>
      <w:r w:rsidR="00591880">
        <w:rPr>
          <w:lang w:val="cs-CZ"/>
        </w:rPr>
        <w:t>konkrétní</w:t>
      </w:r>
      <w:r w:rsidR="008C7A17">
        <w:rPr>
          <w:lang w:val="cs-CZ"/>
        </w:rPr>
        <w:t xml:space="preserve"> </w:t>
      </w:r>
      <w:r w:rsidR="00591880">
        <w:rPr>
          <w:lang w:val="cs-CZ"/>
        </w:rPr>
        <w:t xml:space="preserve">vnitrodenní </w:t>
      </w:r>
      <w:r>
        <w:rPr>
          <w:lang w:val="cs-CZ"/>
        </w:rPr>
        <w:t>aukce</w:t>
      </w:r>
      <w:r w:rsidR="00591880">
        <w:rPr>
          <w:lang w:val="cs-CZ"/>
        </w:rPr>
        <w:t xml:space="preserve"> </w:t>
      </w:r>
      <w:r w:rsidR="00734C89">
        <w:rPr>
          <w:lang w:val="cs-CZ"/>
        </w:rPr>
        <w:t>pro</w:t>
      </w:r>
      <w:r w:rsidR="00591880">
        <w:rPr>
          <w:lang w:val="cs-CZ"/>
        </w:rPr>
        <w:t xml:space="preserve"> dan</w:t>
      </w:r>
      <w:r w:rsidR="00734C89">
        <w:rPr>
          <w:lang w:val="cs-CZ"/>
        </w:rPr>
        <w:t>ý den dodávky</w:t>
      </w:r>
      <w:r>
        <w:rPr>
          <w:lang w:val="cs-CZ"/>
        </w:rPr>
        <w:t xml:space="preserve">. </w:t>
      </w:r>
    </w:p>
    <w:p w14:paraId="2A95E08D" w14:textId="278F0480" w:rsidR="00514612" w:rsidRDefault="00514612" w:rsidP="000725D8">
      <w:pPr>
        <w:jc w:val="both"/>
        <w:rPr>
          <w:lang w:val="cs-CZ"/>
        </w:rPr>
      </w:pPr>
    </w:p>
    <w:p w14:paraId="1A8E18FF" w14:textId="5826C1FD" w:rsidR="00253D3F" w:rsidRPr="00A5750A" w:rsidRDefault="00253D3F" w:rsidP="00253D3F">
      <w:pPr>
        <w:jc w:val="both"/>
        <w:rPr>
          <w:lang w:val="cs-CZ"/>
        </w:rPr>
      </w:pPr>
      <w:r>
        <w:rPr>
          <w:lang w:val="cs-CZ"/>
        </w:rPr>
        <w:t xml:space="preserve">Data kapacit </w:t>
      </w:r>
      <w:r w:rsidR="00734C89">
        <w:rPr>
          <w:lang w:val="cs-CZ"/>
        </w:rPr>
        <w:t xml:space="preserve">pro </w:t>
      </w:r>
      <w:r>
        <w:rPr>
          <w:lang w:val="cs-CZ"/>
        </w:rPr>
        <w:t>IDA budou realizován</w:t>
      </w:r>
      <w:r w:rsidR="00591880">
        <w:rPr>
          <w:lang w:val="cs-CZ"/>
        </w:rPr>
        <w:t>a</w:t>
      </w:r>
      <w:r>
        <w:rPr>
          <w:lang w:val="cs-CZ"/>
        </w:rPr>
        <w:t xml:space="preserve"> obdobně jako na DT </w:t>
      </w:r>
      <w:proofErr w:type="spellStart"/>
      <w:r>
        <w:rPr>
          <w:lang w:val="cs-CZ"/>
        </w:rPr>
        <w:t>přostřednicvím</w:t>
      </w:r>
      <w:proofErr w:type="spellEnd"/>
      <w:r>
        <w:rPr>
          <w:lang w:val="cs-CZ"/>
        </w:rPr>
        <w:t xml:space="preserve"> </w:t>
      </w:r>
      <w:r w:rsidRPr="00894F31">
        <w:rPr>
          <w:lang w:val="cs-CZ"/>
        </w:rPr>
        <w:t xml:space="preserve">komunikačních </w:t>
      </w:r>
      <w:r w:rsidRPr="00A5750A">
        <w:rPr>
          <w:lang w:val="cs-CZ"/>
        </w:rPr>
        <w:t xml:space="preserve">zpráv ve formátu CIM, viz </w:t>
      </w:r>
      <w:r w:rsidR="00BE7007" w:rsidRPr="00A5750A">
        <w:rPr>
          <w:lang w:val="cs-CZ"/>
        </w:rPr>
        <w:t>kap</w:t>
      </w:r>
      <w:r w:rsidRPr="00A5750A">
        <w:rPr>
          <w:lang w:val="cs-CZ"/>
        </w:rPr>
        <w:t xml:space="preserve">.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67 \r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>
        <w:rPr>
          <w:lang w:val="cs-CZ"/>
        </w:rPr>
        <w:t>4.1.1</w:t>
      </w:r>
      <w:r w:rsidR="00BE7007" w:rsidRPr="00A5750A">
        <w:rPr>
          <w:lang w:val="cs-CZ"/>
        </w:rPr>
        <w:fldChar w:fldCharType="end"/>
      </w:r>
      <w:r w:rsidR="00A5750A" w:rsidRPr="00A5750A">
        <w:rPr>
          <w:lang w:val="cs-CZ"/>
        </w:rPr>
        <w:t xml:space="preserve">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70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 w:rsidRPr="00D014FE">
        <w:rPr>
          <w:lang w:val="cs-CZ"/>
        </w:rPr>
        <w:t>Denní Trh</w:t>
      </w:r>
      <w:r w:rsidR="00BE7007" w:rsidRPr="00A5750A">
        <w:rPr>
          <w:lang w:val="cs-CZ"/>
        </w:rPr>
        <w:fldChar w:fldCharType="end"/>
      </w:r>
      <w:r w:rsidR="00BE7007" w:rsidRPr="00A5750A">
        <w:rPr>
          <w:lang w:val="cs-CZ"/>
        </w:rPr>
        <w:t xml:space="preserve">.  </w:t>
      </w:r>
      <w:r w:rsidR="00734C89">
        <w:rPr>
          <w:lang w:val="cs-CZ"/>
        </w:rPr>
        <w:t>Od</w:t>
      </w:r>
      <w:r w:rsidRPr="00A5750A">
        <w:rPr>
          <w:lang w:val="cs-CZ"/>
        </w:rPr>
        <w:t xml:space="preserve">lišnost oproti DT </w:t>
      </w:r>
      <w:r w:rsidR="00AD4C9F" w:rsidRPr="00A5750A">
        <w:rPr>
          <w:lang w:val="cs-CZ"/>
        </w:rPr>
        <w:t xml:space="preserve">bude </w:t>
      </w:r>
      <w:r w:rsidRPr="00A5750A">
        <w:rPr>
          <w:lang w:val="cs-CZ"/>
        </w:rPr>
        <w:t xml:space="preserve">v podobě rozlišení </w:t>
      </w:r>
      <w:r w:rsidR="00734C89">
        <w:rPr>
          <w:lang w:val="cs-CZ"/>
        </w:rPr>
        <w:t>konkrétní vnitrodenní</w:t>
      </w:r>
      <w:r w:rsidRPr="00A5750A">
        <w:rPr>
          <w:lang w:val="cs-CZ"/>
        </w:rPr>
        <w:t xml:space="preserve"> aukce</w:t>
      </w:r>
      <w:r w:rsidR="00AD4C9F" w:rsidRPr="00A5750A">
        <w:rPr>
          <w:lang w:val="cs-CZ"/>
        </w:rPr>
        <w:t xml:space="preserve"> </w:t>
      </w:r>
      <w:r w:rsidR="00734C89">
        <w:rPr>
          <w:lang w:val="cs-CZ"/>
        </w:rPr>
        <w:t>pro daný</w:t>
      </w:r>
      <w:r w:rsidR="00AD4C9F" w:rsidRPr="00A5750A">
        <w:rPr>
          <w:lang w:val="cs-CZ"/>
        </w:rPr>
        <w:t xml:space="preserve"> d</w:t>
      </w:r>
      <w:r w:rsidR="00734C89">
        <w:rPr>
          <w:lang w:val="cs-CZ"/>
        </w:rPr>
        <w:t>e</w:t>
      </w:r>
      <w:r w:rsidR="00AD4C9F" w:rsidRPr="00A5750A">
        <w:rPr>
          <w:lang w:val="cs-CZ"/>
        </w:rPr>
        <w:t>n dodávky</w:t>
      </w:r>
      <w:r w:rsidRPr="00A5750A">
        <w:rPr>
          <w:lang w:val="cs-CZ"/>
        </w:rPr>
        <w:t xml:space="preserve">. </w:t>
      </w:r>
    </w:p>
    <w:p w14:paraId="7CD6946C" w14:textId="4B1152C3" w:rsidR="00567482" w:rsidRPr="004E4619" w:rsidRDefault="00253D3F" w:rsidP="00567482">
      <w:pPr>
        <w:pStyle w:val="Nadpis3"/>
        <w:rPr>
          <w:b/>
          <w:lang w:val="cs-CZ"/>
        </w:rPr>
      </w:pPr>
      <w:r w:rsidRPr="00894F31">
        <w:rPr>
          <w:lang w:val="cs-CZ"/>
        </w:rPr>
        <w:t xml:space="preserve"> </w:t>
      </w:r>
      <w:bookmarkStart w:id="41" w:name="_Toc110249160"/>
      <w:bookmarkStart w:id="42" w:name="_Toc110249161"/>
      <w:bookmarkStart w:id="43" w:name="_Toc42697155"/>
      <w:bookmarkStart w:id="44" w:name="_Toc111730464"/>
      <w:bookmarkEnd w:id="41"/>
      <w:bookmarkEnd w:id="42"/>
      <w:r w:rsidR="000725D8"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43"/>
      <w:bookmarkEnd w:id="44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Zkladn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45" w:name="_Toc42515935"/>
      <w:bookmarkStart w:id="46" w:name="_Toc42517787"/>
      <w:bookmarkStart w:id="47" w:name="_Toc42515936"/>
      <w:bookmarkStart w:id="48" w:name="_Toc42517788"/>
      <w:bookmarkStart w:id="49" w:name="_Toc42515937"/>
      <w:bookmarkStart w:id="50" w:name="_Toc42517789"/>
      <w:bookmarkStart w:id="51" w:name="_Toc42697156"/>
      <w:bookmarkStart w:id="52" w:name="_Toc111730465"/>
      <w:bookmarkEnd w:id="45"/>
      <w:bookmarkEnd w:id="46"/>
      <w:bookmarkEnd w:id="47"/>
      <w:bookmarkEnd w:id="48"/>
      <w:bookmarkEnd w:id="49"/>
      <w:bookmarkEnd w:id="50"/>
      <w:r w:rsidRPr="004E4619">
        <w:rPr>
          <w:b/>
          <w:lang w:val="cs-CZ"/>
        </w:rPr>
        <w:t>Zúčtování</w:t>
      </w:r>
      <w:bookmarkEnd w:id="51"/>
      <w:bookmarkEnd w:id="52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lastRenderedPageBreak/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MWh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53" w:name="_Toc42697157"/>
      <w:bookmarkStart w:id="54" w:name="_Toc111730466"/>
      <w:r w:rsidRPr="004E4619">
        <w:rPr>
          <w:b/>
          <w:lang w:val="cs-CZ"/>
        </w:rPr>
        <w:t>Evidence realizačních diagramů</w:t>
      </w:r>
      <w:bookmarkEnd w:id="53"/>
      <w:bookmarkEnd w:id="54"/>
      <w:r w:rsidRPr="004E4619">
        <w:rPr>
          <w:b/>
          <w:lang w:val="cs-CZ"/>
        </w:rPr>
        <w:t xml:space="preserve"> </w:t>
      </w:r>
    </w:p>
    <w:p w14:paraId="7D08CC3F" w14:textId="77777777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případě evidence realizačních diagramů se u stávajících komunikačních zpráv očekává přechod na nejnovější verzi ENTSO-E standardu ESS. Souhrnný přehled 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0DAA8EDB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standard ESS </w:t>
      </w:r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55" w:name="_Toc42697158"/>
      <w:bookmarkStart w:id="56" w:name="_Toc111730467"/>
      <w:r w:rsidRPr="00894F31">
        <w:rPr>
          <w:lang w:val="cs-CZ"/>
        </w:rPr>
        <w:lastRenderedPageBreak/>
        <w:t>Popis změn formátů</w:t>
      </w:r>
      <w:bookmarkEnd w:id="55"/>
      <w:bookmarkEnd w:id="56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57" w:name="_Toc42697159"/>
      <w:bookmarkStart w:id="58" w:name="_Toc111730468"/>
      <w:r w:rsidRPr="004E4619">
        <w:rPr>
          <w:b/>
          <w:lang w:val="cs-CZ"/>
        </w:rPr>
        <w:t>Popis změn ve stávajícím formátu ISOTEDATA</w:t>
      </w:r>
      <w:bookmarkEnd w:id="57"/>
      <w:bookmarkEnd w:id="58"/>
    </w:p>
    <w:p w14:paraId="6BE2C204" w14:textId="706BBCF0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</w:t>
      </w:r>
      <w:proofErr w:type="spellEnd"/>
      <w:r w:rsidRPr="00894F31">
        <w:rPr>
          <w:lang w:val="cs-CZ"/>
        </w:rPr>
        <w:t>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spellStart"/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</w:t>
      </w:r>
      <w:r w:rsidRPr="007D3E0B">
        <w:rPr>
          <w:lang w:val="cs-CZ"/>
        </w:rPr>
        <w:t>P</w:t>
      </w:r>
      <w:r w:rsidRPr="00894F31">
        <w:rPr>
          <w:lang w:val="cs-CZ"/>
        </w:rPr>
        <w:t>rofileData</w:t>
      </w:r>
      <w:proofErr w:type="spellEnd"/>
      <w:proofErr w:type="gramEnd"/>
      <w:r w:rsidRPr="00894F31">
        <w:rPr>
          <w:lang w:val="cs-CZ"/>
        </w:rPr>
        <w:t>“. Tabulka níže názorně vykresluje zásadní strukturální změny a také specifikuje, ve které agendě (DT</w:t>
      </w:r>
      <w:r w:rsidR="003B6E81">
        <w:rPr>
          <w:lang w:val="cs-CZ"/>
        </w:rPr>
        <w:t>, IDA</w:t>
      </w:r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</w:t>
      </w:r>
      <w:r w:rsidR="00B512B2">
        <w:rPr>
          <w:lang w:val="cs-CZ"/>
        </w:rPr>
        <w:t xml:space="preserve"> a </w:t>
      </w:r>
      <w:proofErr w:type="spellStart"/>
      <w:r w:rsidR="00B512B2">
        <w:rPr>
          <w:lang w:val="cs-CZ"/>
        </w:rPr>
        <w:t>modým</w:t>
      </w:r>
      <w:proofErr w:type="spellEnd"/>
      <w:r w:rsidR="00B512B2">
        <w:rPr>
          <w:lang w:val="cs-CZ"/>
        </w:rPr>
        <w:t xml:space="preserve"> textem jsou označené již existující, ale přejmenované položky</w:t>
      </w:r>
      <w:r w:rsidRPr="00894F31">
        <w:rPr>
          <w:lang w:val="cs-CZ"/>
        </w:rPr>
        <w:t>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76"/>
        <w:gridCol w:w="697"/>
      </w:tblGrid>
      <w:tr w:rsidR="00EF1906" w:rsidRPr="00894F31" w14:paraId="1A5691F6" w14:textId="77777777" w:rsidTr="007A09D1">
        <w:trPr>
          <w:trHeight w:val="315"/>
          <w:tblHeader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34930B7B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01D8927A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EF1906" w:rsidRPr="00894F31" w14:paraId="0957BD98" w14:textId="77777777" w:rsidTr="007A09D1">
        <w:trPr>
          <w:trHeight w:val="300"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55F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30EF8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60C44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45612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5019902" w14:textId="69D1B8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D2B8C3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117D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7E0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CEC136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EC740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4F2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BF5D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0E204073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CF763E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7348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29B6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4ADCF6BF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428B22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15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370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3DC9933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655718" w:rsidRPr="008420B7" w14:paraId="4076DFE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81142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45EA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E950D32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655718" w:rsidRPr="008420B7" w14:paraId="37A8CF3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7D4DE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79078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1BD02594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341D917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2999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00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7B0766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C9EBC1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C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437BA6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38697E2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4740486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996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8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CF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0270679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D54010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E62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BF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9D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2884327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221A07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89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FD4EE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7194BD4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071E2B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7C5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9C4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EA6F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01133A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20DE54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30C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7E9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E26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76F59A8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F312F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295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EF1906" w:rsidRPr="00454622" w:rsidRDefault="00EF1906" w:rsidP="00E43814">
            <w:pPr>
              <w:contextualSpacing/>
              <w:rPr>
                <w:b/>
                <w:bCs/>
                <w:strike/>
                <w:color w:val="FF0000"/>
                <w:lang w:val="cs-CZ"/>
              </w:rPr>
            </w:pPr>
            <w:r w:rsidRPr="00454622">
              <w:rPr>
                <w:b/>
                <w:bCs/>
                <w:strike/>
                <w:color w:val="FF0000"/>
                <w:lang w:val="cs-CZ"/>
              </w:rPr>
              <w:t>Refere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9BCCF9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1360E5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05A6C77C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57D7B64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A58A0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5F406" w14:textId="77777777" w:rsidR="00EF1906" w:rsidRPr="00454622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454622">
              <w:rPr>
                <w:i/>
                <w:iCs/>
                <w:strike/>
                <w:color w:val="FF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586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19F099F4" w:rsidR="00EF1906" w:rsidRPr="00454622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8AE4E7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7B29C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E0F11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8E7F2A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12687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1FF2B2" w14:textId="718F1720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8C7A17" w14:paraId="470A63F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140" w14:textId="53D91DC5" w:rsidR="00EF1906" w:rsidRPr="007A09D1" w:rsidRDefault="00B94DCB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 xml:space="preserve"> 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4B57ECAD" w:rsidR="00EF1906" w:rsidRPr="007A09D1" w:rsidRDefault="00EF1906" w:rsidP="00E43814">
            <w:pPr>
              <w:keepNext/>
              <w:keepLines/>
              <w:contextualSpacing/>
              <w:rPr>
                <w:b/>
                <w:bCs/>
                <w:strike/>
                <w:color w:val="FF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EF1906" w:rsidRPr="007A09D1" w:rsidRDefault="00EF1906" w:rsidP="00E43814">
            <w:pPr>
              <w:keepNext/>
              <w:keepLines/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FF0000"/>
                <w:lang w:val="cs-CZ"/>
              </w:rPr>
              <w:t>acceptanc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1DA4" w14:textId="77777777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0A5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E281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32C61" w14:textId="28EA8404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1CB8EF1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2B8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66580F8A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AcceptRatio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br/>
            </w:r>
            <w:proofErr w:type="spellStart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accept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968C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7B5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BB6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A9092" w14:textId="1BFE7216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B94DCB" w14:paraId="6459BAC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AB1E520" w14:textId="77777777" w:rsidR="00B94DCB" w:rsidRPr="007A09D1" w:rsidRDefault="00B94DCB" w:rsidP="00E43814">
            <w:pPr>
              <w:contextualSpacing/>
              <w:rPr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5AFBF9D" w14:textId="77777777" w:rsidR="00B94DCB" w:rsidRPr="007A09D1" w:rsidRDefault="00B94DCB" w:rsidP="00E43814">
            <w:pPr>
              <w:contextualSpacing/>
              <w:rPr>
                <w:b/>
                <w:bCs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3256AC59" w14:textId="02613DAB" w:rsidR="00B94DCB" w:rsidRPr="007A09D1" w:rsidRDefault="00B94DCB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a</w:t>
            </w:r>
            <w:r w:rsidRPr="007A09D1">
              <w:rPr>
                <w:i/>
                <w:iCs/>
                <w:lang w:val="cs-CZ"/>
              </w:rPr>
              <w:t>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1EA2A8" w14:textId="23C4FF32" w:rsidR="00B94DCB" w:rsidRPr="007A09D1" w:rsidRDefault="00B94DCB" w:rsidP="00E43814">
            <w:pPr>
              <w:contextualSpacing/>
              <w:rPr>
                <w:lang w:val="cs-CZ"/>
              </w:rPr>
            </w:pPr>
            <w:r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C52D615" w14:textId="77777777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EBAF50" w14:textId="415E68A4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CB12EB5" w14:textId="47DC9440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8FCF2D2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BB6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2F11ED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Category</w:t>
            </w:r>
            <w:proofErr w:type="spellEnd"/>
          </w:p>
          <w:p w14:paraId="3224FEEB" w14:textId="381CFF5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categor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4593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020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0F5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39522" w14:textId="489F35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AA659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C485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414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CDC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275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B10A5" w14:textId="2A8EB9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D0CFF6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BE3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B9122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ExclsGroup</w:t>
            </w:r>
            <w:proofErr w:type="spellEnd"/>
          </w:p>
          <w:p w14:paraId="4B7AB31D" w14:textId="5A9936D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excls-group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41C4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DB0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CD0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7130" w14:textId="4B0AC75A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F68E8A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6AED86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1F329A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92632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2F2CD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7CDFAE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41F4A0F" w14:textId="290A6DCC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6F0BD5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57C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52D18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0AF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E96E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F39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088E5" w14:textId="02552B1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A374C6" w:rsidRPr="00894F31" w14:paraId="2235283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8282" w14:textId="77777777" w:rsidR="00A374C6" w:rsidRPr="00894F31" w:rsidRDefault="00A374C6" w:rsidP="00A374C6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A374C6" w:rsidRPr="00894F31" w:rsidRDefault="00A374C6" w:rsidP="00A374C6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C35D52" w14:textId="77777777" w:rsidR="00A374C6" w:rsidRPr="00894F31" w:rsidRDefault="00A374C6" w:rsidP="00A374C6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FE3B6" w14:textId="77777777" w:rsidR="00A374C6" w:rsidRPr="00894F31" w:rsidRDefault="00A374C6" w:rsidP="00A374C6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9D8D" w14:textId="77777777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FB4C" w14:textId="071F8816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45A9E" w14:textId="532566C2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70FD92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52830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D1518C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ParentBlock</w:t>
            </w:r>
            <w:proofErr w:type="spellEnd"/>
          </w:p>
          <w:p w14:paraId="328AE3EA" w14:textId="50F40C48" w:rsidR="00A374C6" w:rsidRPr="007A09D1" w:rsidRDefault="00A374C6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parent-block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65B7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3E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A6C8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30B9A" w14:textId="2568F57E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959705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EBC8FC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75167AD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7A7340A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28429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338DD7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7948FB3" w14:textId="0B96EFA1" w:rsidR="00EF1906" w:rsidRPr="00894F31" w:rsidRDefault="00B94DCB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52A2BA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86B5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C50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AE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D02DF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40C57" w14:textId="10019EDB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3E89A3B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DD9EC3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DDA931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olution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54A930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8F6748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1E1B08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A3E993E" w14:textId="5861D6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A84645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3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5ECF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542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5C5B1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DDE42" w14:textId="1CC75EB0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CB92B74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A39B2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y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C6E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ADD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0D8B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79704" w14:textId="209F01A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43432B5D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4C10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345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FCF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E95D2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68542" w14:textId="25458679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FD7EBA" w:rsidRPr="00894F31" w14:paraId="0633AD55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92AB089" w14:textId="77777777" w:rsidR="00FD7EBA" w:rsidRPr="00894F31" w:rsidRDefault="00FD7EBA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C34852" w14:textId="77777777" w:rsidR="00FD7EBA" w:rsidRPr="00894F31" w:rsidRDefault="00FD7EBA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2FBA2F62" w14:textId="75F14CF5" w:rsidR="00FD7EBA" w:rsidRPr="00894F31" w:rsidRDefault="00FD7EBA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B881EB" w14:textId="045F2373" w:rsidR="00FD7EBA" w:rsidRPr="00894F31" w:rsidRDefault="00FD7EBA" w:rsidP="00E43814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5CDA82" w14:textId="77777777" w:rsidR="00FD7EBA" w:rsidRPr="00894F31" w:rsidRDefault="00FD7EBA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637614D" w14:textId="69FDCED1" w:rsidR="00FD7EBA" w:rsidRPr="00894F31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59CAA08" w14:textId="63EE1F37" w:rsidR="00FD7EBA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DD1055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6854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1CE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343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21C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1D765" w14:textId="1F933D7C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93F03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60D8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37F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6BD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65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F3228" w14:textId="30826F6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CBC720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4277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4AE7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5BFD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D157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E1E5A" w14:textId="23C1505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F102E" w14:textId="40CF9E0B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8AA623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E5A2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E33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E62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E892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10646" w14:textId="28B2064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15983F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636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FFA14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trade-stage</w:t>
            </w:r>
            <w:proofErr w:type="spellEnd"/>
          </w:p>
          <w:p w14:paraId="7601DECB" w14:textId="08CA00F5" w:rsidR="00FD7EBA" w:rsidRPr="007A09D1" w:rsidRDefault="00FD7EBA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FA1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522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624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836C2" w14:textId="78FEEFBE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90383C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C21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uti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4F8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2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AF6E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6ADD" w14:textId="392098D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4A1EA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3BE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7EE84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0D35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8BC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9A0AA" w14:textId="4AA445ED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57805" w14:textId="009299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D5BE7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AC8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im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4BC121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3CEB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1BBA6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2CB85B8" w14:textId="65787942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028F0C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78156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EF1906" w:rsidRPr="00894F31" w:rsidRDefault="00EF1906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EF1906" w:rsidRPr="00894F3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37EE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D6DEA" w14:textId="77777777" w:rsidR="00EF1906" w:rsidRPr="00894F31" w:rsidRDefault="00EF1906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E9CA6" w14:textId="77777777" w:rsidR="00EF1906" w:rsidRPr="00894F31" w:rsidRDefault="00EF1906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C62D9" w14:textId="152DC8BB" w:rsidR="00EF1906" w:rsidRPr="00894F3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D0302B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DDB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EF1906" w:rsidRPr="00894F31" w:rsidRDefault="00EF1906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  <w:r w:rsidRPr="007A09D1">
              <w:rPr>
                <w:i/>
                <w:iCs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F0B11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40D4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BA97" w14:textId="77777777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07D3" w14:textId="1DFA7499" w:rsidR="00EF1906" w:rsidRPr="007A09D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105B9CE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0BBE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D59B08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A970E1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C1BA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E1DE1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ED0167" w14:textId="1893FE7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B98DB7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EB3D1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DE18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6F75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ACC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41163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BF70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BCF33" w14:textId="6CD0681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0FE769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28AC3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F029E4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7F0C18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EFFC9C3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5EC1DE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E43D54D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5AAF27" w14:textId="2860F9CD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0094DF2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19DD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F4C3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27B1D0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D2B4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D28E99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B55FD2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F29C5C4" w14:textId="0EBFA957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B111BF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27545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5945A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0927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0E971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90C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194F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FC9CF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E970" w14:textId="05B7219B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2B03DF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C2DB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136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3B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alu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 xml:space="preserve">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9AB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402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C1FC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C7062" w14:textId="79270AA0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F94D96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4EDF6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6EF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22517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EF1906" w:rsidRPr="00894F31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67D8B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4A0F" w14:textId="77777777" w:rsidR="00EF1906" w:rsidRPr="00894F31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5185C" w14:textId="77777777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46573" w14:textId="70CFB6DB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EF1906" w:rsidRPr="00894F31" w14:paraId="4DF794B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5EC9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F74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9B32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A0BF7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C8B6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5E0FC" w14:textId="54069F02" w:rsidR="00EF1906" w:rsidRPr="007A09D1" w:rsidRDefault="00754157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color w:val="FF0000"/>
                <w:lang w:val="cs-CZ"/>
              </w:rPr>
              <w:t>(</w:t>
            </w:r>
            <w:r w:rsidR="00EF1906" w:rsidRPr="007A09D1">
              <w:rPr>
                <w:color w:val="FF0000"/>
                <w:lang w:val="cs-CZ"/>
              </w:rPr>
              <w:t>x</w:t>
            </w:r>
            <w:r w:rsidRPr="007A09D1">
              <w:rPr>
                <w:color w:val="FF0000"/>
                <w:lang w:val="cs-CZ"/>
              </w:rPr>
              <w:t>)</w:t>
            </w:r>
            <w:r>
              <w:rPr>
                <w:rStyle w:val="Znakapoznpodarou"/>
                <w:color w:val="FF0000"/>
                <w:lang w:val="cs-CZ"/>
              </w:rPr>
              <w:footnoteReference w:id="1"/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4E87C" w14:textId="7F3D3284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EF1906" w:rsidRPr="00894F31" w14:paraId="2598DD4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2F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F499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8652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21CBD1" w14:textId="550747F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950DF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46362B" w14:textId="0D072217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DD5C6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9A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38EA0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7600A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F02F9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21FC00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2CD525D" w14:textId="1A7D0AC2" w:rsidR="00EF1906" w:rsidRPr="00894F31" w:rsidRDefault="00B94DCB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6DB1ED1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B2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5B09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429CE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4B05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D87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117C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47A78" w14:textId="512C8D78" w:rsidR="00EF1906" w:rsidRPr="00894F31" w:rsidRDefault="00AF31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6D2A335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0DDF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8B1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C69E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EC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C0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AFC5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FFFE7C" w14:textId="56100228" w:rsidR="00EF1906" w:rsidRPr="00894F31" w:rsidRDefault="00AF3199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29CBD8A9" w14:textId="1137AFDB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20622FB7" w14:textId="57FA15A9" w:rsidR="000903AB" w:rsidRDefault="000903AB" w:rsidP="008420B7">
      <w:pPr>
        <w:rPr>
          <w:lang w:val="cs-CZ"/>
        </w:rPr>
      </w:pPr>
    </w:p>
    <w:p w14:paraId="531DA708" w14:textId="12AB8ABE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DATA </w:t>
      </w:r>
    </w:p>
    <w:p w14:paraId="339DC47C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903AB" w:rsidRPr="00894F31" w14:paraId="5F342F5C" w14:textId="77777777" w:rsidTr="000903AB">
        <w:tc>
          <w:tcPr>
            <w:tcW w:w="1638" w:type="dxa"/>
            <w:shd w:val="clear" w:color="auto" w:fill="DEEAF6"/>
          </w:tcPr>
          <w:p w14:paraId="46879613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5A952640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26E94CCE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903AB" w:rsidRPr="004D1FE4" w14:paraId="00EBA7A7" w14:textId="77777777" w:rsidTr="000903AB">
        <w:tc>
          <w:tcPr>
            <w:tcW w:w="1638" w:type="dxa"/>
            <w:shd w:val="clear" w:color="auto" w:fill="auto"/>
          </w:tcPr>
          <w:p w14:paraId="7009C2EC" w14:textId="12967BA3" w:rsidR="000903AB" w:rsidRPr="007A09D1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4187C428" w14:textId="145FCB64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75EF50C" w14:textId="25C6D1F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903AB" w:rsidRPr="004D1FE4" w14:paraId="075197FC" w14:textId="77777777" w:rsidTr="000903AB">
        <w:tc>
          <w:tcPr>
            <w:tcW w:w="1638" w:type="dxa"/>
            <w:shd w:val="clear" w:color="auto" w:fill="auto"/>
          </w:tcPr>
          <w:p w14:paraId="7DC910BF" w14:textId="62415B81" w:rsidR="000903AB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25945D4F" w14:textId="3906E9C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7CC6528" w14:textId="776EC7E2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597CA570" w14:textId="06708AD1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TEDATA</w:t>
      </w:r>
    </w:p>
    <w:p w14:paraId="301DC804" w14:textId="10D91F98" w:rsidR="000903AB" w:rsidRDefault="000903AB" w:rsidP="008420B7">
      <w:pPr>
        <w:rPr>
          <w:lang w:val="cs-CZ"/>
        </w:rPr>
      </w:pPr>
    </w:p>
    <w:p w14:paraId="67519118" w14:textId="39949791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> </w:t>
      </w:r>
      <w:proofErr w:type="spellStart"/>
      <w:r w:rsidR="00981D86">
        <w:rPr>
          <w:lang w:val="cs-CZ"/>
        </w:rPr>
        <w:t>elmentu</w:t>
      </w:r>
      <w:proofErr w:type="spellEnd"/>
      <w:r>
        <w:rPr>
          <w:lang w:val="cs-CZ"/>
        </w:rPr>
        <w:t xml:space="preserve"> „Reference“ </w:t>
      </w:r>
    </w:p>
    <w:p w14:paraId="3F38222E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"/>
        <w:gridCol w:w="1631"/>
        <w:gridCol w:w="1949"/>
        <w:gridCol w:w="4777"/>
      </w:tblGrid>
      <w:tr w:rsidR="000903AB" w:rsidRPr="00AD6041" w14:paraId="5B360D5C" w14:textId="77777777" w:rsidTr="00AD6041">
        <w:tc>
          <w:tcPr>
            <w:tcW w:w="1910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14:paraId="67841E18" w14:textId="24C5EC09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Element/Atribut</w:t>
            </w:r>
          </w:p>
        </w:tc>
        <w:tc>
          <w:tcPr>
            <w:tcW w:w="1949" w:type="dxa"/>
            <w:tcBorders>
              <w:bottom w:val="single" w:sz="4" w:space="0" w:color="auto"/>
            </w:tcBorders>
            <w:shd w:val="clear" w:color="auto" w:fill="DEEAF6"/>
          </w:tcPr>
          <w:p w14:paraId="52836153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Popis</w:t>
            </w:r>
          </w:p>
        </w:tc>
        <w:tc>
          <w:tcPr>
            <w:tcW w:w="4777" w:type="dxa"/>
            <w:tcBorders>
              <w:bottom w:val="single" w:sz="4" w:space="0" w:color="auto"/>
            </w:tcBorders>
            <w:shd w:val="clear" w:color="auto" w:fill="DEEAF6"/>
          </w:tcPr>
          <w:p w14:paraId="1539887E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Vyznačené změny</w:t>
            </w:r>
          </w:p>
        </w:tc>
      </w:tr>
      <w:tr w:rsidR="000903AB" w:rsidRPr="00AD6041" w14:paraId="2961B049" w14:textId="77777777" w:rsidTr="00AD6041">
        <w:tc>
          <w:tcPr>
            <w:tcW w:w="1910" w:type="dxa"/>
            <w:gridSpan w:val="2"/>
            <w:shd w:val="clear" w:color="auto" w:fill="D9D9D9" w:themeFill="background1" w:themeFillShade="D9"/>
            <w:vAlign w:val="center"/>
          </w:tcPr>
          <w:p w14:paraId="43AB561E" w14:textId="3B0C6383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Reference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14:paraId="1F13929E" w14:textId="25E768F6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4777" w:type="dxa"/>
            <w:shd w:val="clear" w:color="auto" w:fill="D9D9D9" w:themeFill="background1" w:themeFillShade="D9"/>
          </w:tcPr>
          <w:p w14:paraId="4CEC8972" w14:textId="26B99A45" w:rsidR="000903AB" w:rsidRPr="00AD604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 xml:space="preserve">Nově se </w:t>
            </w:r>
            <w:r w:rsidR="00AD6041" w:rsidRPr="00AD6041">
              <w:rPr>
                <w:bCs/>
                <w:lang w:val="cs-CZ"/>
              </w:rPr>
              <w:t>element</w:t>
            </w:r>
            <w:r w:rsidRPr="00AD6041">
              <w:rPr>
                <w:bCs/>
                <w:lang w:val="cs-CZ"/>
              </w:rPr>
              <w:t xml:space="preserve"> neuvádí.</w:t>
            </w:r>
          </w:p>
        </w:tc>
      </w:tr>
      <w:tr w:rsidR="00AD6041" w:rsidRPr="00AD6041" w14:paraId="7C216D0B" w14:textId="77777777" w:rsidTr="00AD6041">
        <w:tc>
          <w:tcPr>
            <w:tcW w:w="279" w:type="dxa"/>
            <w:shd w:val="clear" w:color="auto" w:fill="auto"/>
            <w:vAlign w:val="center"/>
          </w:tcPr>
          <w:p w14:paraId="4BE4B767" w14:textId="64DD16B8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1631" w:type="dxa"/>
            <w:shd w:val="clear" w:color="auto" w:fill="auto"/>
            <w:vAlign w:val="center"/>
          </w:tcPr>
          <w:p w14:paraId="23B49A24" w14:textId="725B4D8B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>
              <w:rPr>
                <w:bCs/>
                <w:lang w:val="cs-CZ"/>
              </w:rPr>
              <w:t>id</w:t>
            </w:r>
          </w:p>
        </w:tc>
        <w:tc>
          <w:tcPr>
            <w:tcW w:w="1949" w:type="dxa"/>
            <w:shd w:val="clear" w:color="auto" w:fill="auto"/>
          </w:tcPr>
          <w:p w14:paraId="628A24B4" w14:textId="4DF06642" w:rsidR="00AD6041" w:rsidRPr="00AD6041" w:rsidRDefault="00AD6041" w:rsidP="00AD6041">
            <w:pPr>
              <w:spacing w:line="254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Identifikace předešlé zprávy</w:t>
            </w:r>
          </w:p>
        </w:tc>
        <w:tc>
          <w:tcPr>
            <w:tcW w:w="4777" w:type="dxa"/>
            <w:shd w:val="clear" w:color="auto" w:fill="auto"/>
          </w:tcPr>
          <w:p w14:paraId="68AEEE1F" w14:textId="77777777" w:rsidR="00AD6041" w:rsidRPr="00AD6041" w:rsidRDefault="00AD6041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>Nově se atribut neuvádí.</w:t>
            </w:r>
          </w:p>
        </w:tc>
      </w:tr>
    </w:tbl>
    <w:p w14:paraId="63AB4569" w14:textId="1634FC35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elementu „Reference“</w:t>
      </w:r>
    </w:p>
    <w:p w14:paraId="749DD2D2" w14:textId="77777777" w:rsidR="000903AB" w:rsidRPr="000903AB" w:rsidRDefault="000903AB" w:rsidP="00AD6041">
      <w:pPr>
        <w:rPr>
          <w:lang w:val="cs-CZ"/>
        </w:rPr>
      </w:pP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59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59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184E5D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</w:t>
            </w:r>
            <w:proofErr w:type="spellStart"/>
            <w:r w:rsidRPr="00894F31">
              <w:rPr>
                <w:lang w:val="cs-CZ"/>
              </w:rPr>
              <w:t>ProfileData</w:t>
            </w:r>
            <w:proofErr w:type="spellEnd"/>
            <w:r w:rsidRPr="00894F31">
              <w:rPr>
                <w:lang w:val="cs-CZ"/>
              </w:rPr>
              <w:t>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Výčet možných hodnot (dnes pouze „EUR“ a „MWh“) bude rozšířen o „MAW“ (ve významu Megawatt) a „EUR/MWh“.</w:t>
            </w:r>
          </w:p>
        </w:tc>
      </w:tr>
      <w:tr w:rsidR="00567482" w:rsidRPr="00184E5D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value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V případě dat zúčtování odchylek se zvýší přesnost pro role profilů ve významu množství ze 4 desetinných míst na 5 desetinných míst</w:t>
            </w:r>
          </w:p>
        </w:tc>
      </w:tr>
      <w:tr w:rsidR="00567482" w:rsidRPr="00184E5D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bCs/>
                <w:i/>
                <w:iCs/>
                <w:lang w:val="cs-CZ"/>
              </w:rPr>
            </w:pPr>
            <w:proofErr w:type="spellStart"/>
            <w:r w:rsidRPr="007A09D1">
              <w:rPr>
                <w:bCs/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135FE6CF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</w:t>
            </w:r>
            <w:r w:rsidR="00B94DCB">
              <w:rPr>
                <w:bCs/>
                <w:lang w:val="cs-CZ"/>
              </w:rPr>
              <w:t xml:space="preserve">při zadání pokynu </w:t>
            </w:r>
            <w:r w:rsidRPr="00894F31">
              <w:rPr>
                <w:bCs/>
                <w:lang w:val="cs-CZ"/>
              </w:rPr>
              <w:t xml:space="preserve">neuvádí. </w:t>
            </w:r>
            <w:r w:rsidR="000D7FC5">
              <w:rPr>
                <w:bCs/>
                <w:lang w:val="cs-CZ"/>
              </w:rPr>
              <w:t xml:space="preserve">V Opisu nabídku u historických dat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se atribut použije v případě, že historická nabídka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byla objemově nedělitelná. </w:t>
            </w:r>
          </w:p>
        </w:tc>
      </w:tr>
    </w:tbl>
    <w:p w14:paraId="640AC952" w14:textId="14D10841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</w:t>
      </w:r>
      <w:r w:rsidR="000D7FC5">
        <w:rPr>
          <w:lang w:val="cs-CZ"/>
        </w:rPr>
        <w:t> </w:t>
      </w:r>
      <w:r w:rsidRPr="00894F31">
        <w:rPr>
          <w:lang w:val="cs-CZ"/>
        </w:rPr>
        <w:t>element</w:t>
      </w:r>
      <w:r w:rsidR="00981D86">
        <w:rPr>
          <w:lang w:val="cs-CZ"/>
        </w:rPr>
        <w:t>u</w:t>
      </w:r>
      <w:r w:rsidRPr="00894F31">
        <w:rPr>
          <w:lang w:val="cs-CZ"/>
        </w:rPr>
        <w:t xml:space="preserve"> „Data</w:t>
      </w:r>
      <w:r w:rsidR="00981D86">
        <w:rPr>
          <w:lang w:val="cs-CZ"/>
        </w:rPr>
        <w:t>“</w:t>
      </w:r>
    </w:p>
    <w:p w14:paraId="0CDA385E" w14:textId="584A6BA1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lastRenderedPageBreak/>
        <w:t>Ukázka nové podoby elementu „Data“ (bez odstraněných atributů)</w:t>
      </w:r>
      <w:r w:rsidR="000D7FC5">
        <w:rPr>
          <w:lang w:val="cs-CZ"/>
        </w:rPr>
        <w:t xml:space="preserve"> při zadání pokynu</w:t>
      </w:r>
      <w:r w:rsidRPr="00894F31">
        <w:rPr>
          <w:lang w:val="cs-CZ"/>
        </w:rPr>
        <w:t>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Data period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60" w:name="_Toc42517795"/>
      <w:bookmarkStart w:id="61" w:name="_Toc42517796"/>
      <w:bookmarkStart w:id="62" w:name="_Toc42517809"/>
      <w:bookmarkStart w:id="63" w:name="_Toc42517810"/>
      <w:bookmarkStart w:id="64" w:name="_Toc42517811"/>
      <w:bookmarkStart w:id="65" w:name="_Toc42517812"/>
      <w:bookmarkStart w:id="66" w:name="_Toc42697161"/>
      <w:bookmarkEnd w:id="60"/>
      <w:bookmarkEnd w:id="61"/>
      <w:bookmarkEnd w:id="62"/>
      <w:bookmarkEnd w:id="63"/>
      <w:bookmarkEnd w:id="64"/>
      <w:bookmarkEnd w:id="65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  <w:bookmarkEnd w:id="66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184E5D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proofErr w:type="spellStart"/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spellEnd"/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67" w:name="_Toc42697162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  <w:bookmarkEnd w:id="67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6"/>
        <w:gridCol w:w="2508"/>
        <w:gridCol w:w="4212"/>
      </w:tblGrid>
      <w:tr w:rsidR="000D7FC5" w:rsidRPr="00894F31" w14:paraId="34907395" w14:textId="77777777" w:rsidTr="007A09D1">
        <w:trPr>
          <w:tblHeader/>
        </w:trPr>
        <w:tc>
          <w:tcPr>
            <w:tcW w:w="1916" w:type="dxa"/>
            <w:shd w:val="clear" w:color="auto" w:fill="DEEAF6"/>
            <w:vAlign w:val="center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08" w:type="dxa"/>
            <w:shd w:val="clear" w:color="auto" w:fill="DEEAF6"/>
            <w:vAlign w:val="center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212" w:type="dxa"/>
            <w:shd w:val="clear" w:color="auto" w:fill="DEEAF6"/>
            <w:vAlign w:val="center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336842" w:rsidRPr="00336842" w14:paraId="5864284D" w14:textId="77777777" w:rsidTr="007A09D1">
        <w:tc>
          <w:tcPr>
            <w:tcW w:w="1916" w:type="dxa"/>
            <w:shd w:val="clear" w:color="auto" w:fill="auto"/>
            <w:vAlign w:val="center"/>
          </w:tcPr>
          <w:p w14:paraId="489E6715" w14:textId="77777777" w:rsidR="000C4F54" w:rsidRPr="007A09D1" w:rsidRDefault="000C4F54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anc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E5685E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Celková akceptace bloku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E1D2E4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bCs/>
                <w:lang w:val="cs-CZ"/>
              </w:rPr>
              <w:t xml:space="preserve">Nově se atribut do elementu </w:t>
            </w:r>
            <w:proofErr w:type="spellStart"/>
            <w:r w:rsidRPr="00336842">
              <w:rPr>
                <w:bCs/>
                <w:lang w:val="cs-CZ"/>
              </w:rPr>
              <w:t>Trade</w:t>
            </w:r>
            <w:proofErr w:type="spellEnd"/>
            <w:r w:rsidRPr="00336842">
              <w:rPr>
                <w:bCs/>
                <w:lang w:val="cs-CZ"/>
              </w:rPr>
              <w:t xml:space="preserve"> neuvádí.</w:t>
            </w:r>
          </w:p>
        </w:tc>
      </w:tr>
      <w:tr w:rsidR="00336842" w:rsidRPr="00336842" w14:paraId="5F37176A" w14:textId="77777777" w:rsidTr="007A09D1">
        <w:tc>
          <w:tcPr>
            <w:tcW w:w="1916" w:type="dxa"/>
            <w:shd w:val="clear" w:color="auto" w:fill="auto"/>
            <w:vAlign w:val="center"/>
          </w:tcPr>
          <w:p w14:paraId="7A3DBF8B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2DEA3D18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Minimální míra sesouhlaseného množství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369677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336842">
              <w:rPr>
                <w:lang w:val="cs-CZ"/>
              </w:rPr>
              <w:t>AcceptRatio</w:t>
            </w:r>
            <w:proofErr w:type="spellEnd"/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184E5D" w14:paraId="7705C0D8" w14:textId="77777777" w:rsidTr="007A09D1">
        <w:tc>
          <w:tcPr>
            <w:tcW w:w="1916" w:type="dxa"/>
            <w:shd w:val="clear" w:color="auto" w:fill="auto"/>
            <w:vAlign w:val="center"/>
          </w:tcPr>
          <w:p w14:paraId="521D7F0B" w14:textId="0A6383FF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509F9C04" w14:textId="09FB4714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>Skutečná míra sesouhlaseného množství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6312930" w14:textId="4DA73450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Nový atribut, jež se bude používat </w:t>
            </w:r>
            <w:r w:rsidR="00336842" w:rsidRPr="00336842">
              <w:rPr>
                <w:lang w:val="cs-CZ"/>
              </w:rPr>
              <w:t>pou</w:t>
            </w:r>
            <w:r w:rsidR="00336842">
              <w:rPr>
                <w:lang w:val="cs-CZ"/>
              </w:rPr>
              <w:t>z</w:t>
            </w:r>
            <w:r w:rsidR="00336842" w:rsidRPr="00336842">
              <w:rPr>
                <w:lang w:val="cs-CZ"/>
              </w:rPr>
              <w:t xml:space="preserve">e </w:t>
            </w:r>
            <w:r w:rsidRPr="00336842">
              <w:rPr>
                <w:lang w:val="cs-CZ"/>
              </w:rPr>
              <w:t>v</w:t>
            </w:r>
            <w:r w:rsidR="00336842" w:rsidRPr="00336842">
              <w:rPr>
                <w:lang w:val="cs-CZ"/>
              </w:rPr>
              <w:t> </w:t>
            </w:r>
            <w:r w:rsidRPr="00336842">
              <w:rPr>
                <w:lang w:val="cs-CZ"/>
              </w:rPr>
              <w:t>opisu dat nabídky</w:t>
            </w:r>
            <w:r w:rsidR="00336842" w:rsidRPr="00336842">
              <w:rPr>
                <w:lang w:val="cs-CZ"/>
              </w:rPr>
              <w:t xml:space="preserve">, atribut se při zadání pokynu </w:t>
            </w:r>
            <w:r w:rsidR="00336842">
              <w:rPr>
                <w:lang w:val="cs-CZ"/>
              </w:rPr>
              <w:t>nebude uvádět</w:t>
            </w:r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336842" w14:paraId="4D98396C" w14:textId="77777777" w:rsidTr="008C7A17">
        <w:tc>
          <w:tcPr>
            <w:tcW w:w="1916" w:type="dxa"/>
            <w:shd w:val="clear" w:color="auto" w:fill="auto"/>
            <w:vAlign w:val="center"/>
          </w:tcPr>
          <w:p w14:paraId="185DDE28" w14:textId="77777777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</w:p>
          <w:p w14:paraId="6AD1433C" w14:textId="06B0D9CF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90D4E54" w14:textId="0E2209B0" w:rsidR="00336842" w:rsidRPr="00336842" w:rsidRDefault="00336842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Kategorie produkt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82DE56" w14:textId="2A14749A" w:rsidR="00336842" w:rsidRPr="00336842" w:rsidRDefault="00336842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  <w:r w:rsidRPr="007A09D1">
              <w:rPr>
                <w:i/>
                <w:iCs/>
                <w:lang w:val="cs-CZ"/>
              </w:rPr>
              <w:t>.</w:t>
            </w:r>
          </w:p>
        </w:tc>
      </w:tr>
      <w:tr w:rsidR="00336842" w:rsidRPr="00336842" w14:paraId="2C509171" w14:textId="77777777" w:rsidTr="008C7A17">
        <w:tc>
          <w:tcPr>
            <w:tcW w:w="1916" w:type="dxa"/>
            <w:shd w:val="clear" w:color="auto" w:fill="auto"/>
            <w:vAlign w:val="center"/>
          </w:tcPr>
          <w:p w14:paraId="26FAE661" w14:textId="5C8FF875" w:rsidR="00336842" w:rsidRPr="00336842" w:rsidRDefault="00065B97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336842">
              <w:rPr>
                <w:i/>
                <w:iCs/>
                <w:lang w:val="cs-CZ"/>
              </w:rPr>
              <w:t>xcls-group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0264EFCF" w14:textId="3FAD6EBD" w:rsidR="00336842" w:rsidRDefault="00065B97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výlučné skupin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75508022" w14:textId="7AD95BF4" w:rsidR="00336842" w:rsidRPr="00336842" w:rsidRDefault="00065B97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ExclsGroup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184E5D" w14:paraId="629B9706" w14:textId="77777777" w:rsidTr="007A09D1">
        <w:tc>
          <w:tcPr>
            <w:tcW w:w="1916" w:type="dxa"/>
            <w:shd w:val="clear" w:color="auto" w:fill="auto"/>
            <w:vAlign w:val="center"/>
          </w:tcPr>
          <w:p w14:paraId="24AEE430" w14:textId="11793C8B" w:rsidR="00567482" w:rsidRPr="007A09D1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065B97">
              <w:rPr>
                <w:i/>
                <w:iCs/>
                <w:lang w:val="cs-CZ"/>
              </w:rPr>
              <w:t>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474BCBC" w14:textId="3545773F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D795415" w14:textId="7CAD413A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případě hromadného zadání nabídek.</w:t>
            </w:r>
          </w:p>
        </w:tc>
      </w:tr>
      <w:tr w:rsidR="00065B97" w:rsidRPr="004D1FE4" w14:paraId="2B8902E7" w14:textId="77777777" w:rsidTr="008C7A17">
        <w:tc>
          <w:tcPr>
            <w:tcW w:w="1916" w:type="dxa"/>
            <w:shd w:val="clear" w:color="auto" w:fill="auto"/>
            <w:vAlign w:val="center"/>
          </w:tcPr>
          <w:p w14:paraId="078238F4" w14:textId="0E9D919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arent-block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29CFA6C2" w14:textId="0E754C08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nadřazené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3D2A35" w14:textId="19D05433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ParentBlock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184E5D" w14:paraId="602B7F0C" w14:textId="77777777" w:rsidTr="007A09D1">
        <w:tc>
          <w:tcPr>
            <w:tcW w:w="1916" w:type="dxa"/>
            <w:shd w:val="clear" w:color="auto" w:fill="auto"/>
            <w:vAlign w:val="center"/>
          </w:tcPr>
          <w:p w14:paraId="05FDA284" w14:textId="0B3515A4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</w:t>
            </w:r>
            <w:r w:rsidR="00567482" w:rsidRPr="007A09D1">
              <w:rPr>
                <w:i/>
                <w:iCs/>
                <w:lang w:val="cs-CZ"/>
              </w:rPr>
              <w:t>arent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</w:t>
            </w:r>
            <w:proofErr w:type="spellStart"/>
            <w:r w:rsidR="00567482" w:rsidRPr="007A09D1">
              <w:rPr>
                <w:i/>
                <w:iCs/>
                <w:lang w:val="cs-CZ"/>
              </w:rPr>
              <w:t>e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E50538E" w14:textId="32366A19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 týkající se nadřízené blokové propojen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AA251DE" w14:textId="6C911BAB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hromadného zadání blokových propojených nabídek. </w:t>
            </w:r>
          </w:p>
        </w:tc>
      </w:tr>
      <w:tr w:rsidR="000D7FC5" w:rsidRPr="00894F31" w14:paraId="42D7B371" w14:textId="77777777" w:rsidTr="007A09D1">
        <w:tc>
          <w:tcPr>
            <w:tcW w:w="1916" w:type="dxa"/>
            <w:shd w:val="clear" w:color="auto" w:fill="auto"/>
            <w:vAlign w:val="center"/>
          </w:tcPr>
          <w:p w14:paraId="7FB5E18C" w14:textId="7964A036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r</w:t>
            </w:r>
            <w:r w:rsidR="00567482" w:rsidRPr="007A09D1">
              <w:rPr>
                <w:i/>
                <w:iCs/>
                <w:lang w:val="cs-CZ"/>
              </w:rPr>
              <w:t>esolution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C8B9B74" w14:textId="1CF48D82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</w:t>
            </w:r>
            <w:r w:rsidR="00065B97">
              <w:rPr>
                <w:lang w:val="cs-CZ"/>
              </w:rPr>
              <w:t>„</w:t>
            </w:r>
            <w:r w:rsidRPr="00894F31">
              <w:rPr>
                <w:lang w:val="cs-CZ"/>
              </w:rPr>
              <w:t>PT15M“ – 15 min perioda, „PT60M“ – 60 min perioda).</w:t>
            </w:r>
          </w:p>
        </w:tc>
      </w:tr>
      <w:tr w:rsidR="00065B97" w:rsidRPr="00894F31" w14:paraId="4ACAE8DC" w14:textId="77777777" w:rsidTr="008C7A17">
        <w:tc>
          <w:tcPr>
            <w:tcW w:w="1916" w:type="dxa"/>
            <w:shd w:val="clear" w:color="auto" w:fill="auto"/>
            <w:vAlign w:val="center"/>
          </w:tcPr>
          <w:p w14:paraId="7CE54DB7" w14:textId="30930D6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lastRenderedPageBreak/>
              <w:t>trade</w:t>
            </w:r>
            <w:proofErr w:type="spellEnd"/>
            <w:r>
              <w:rPr>
                <w:i/>
                <w:iCs/>
                <w:lang w:val="cs-CZ"/>
              </w:rPr>
              <w:t>-sess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03E37040" w14:textId="51B15F32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47560A03" w14:textId="1A7D4676" w:rsidR="00065B97" w:rsidRPr="00894F31" w:rsidRDefault="00065B97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kynu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V opisech dat bude atribut použitý na DT i v IDA. </w:t>
            </w:r>
          </w:p>
        </w:tc>
      </w:tr>
      <w:tr w:rsidR="00065B97" w:rsidRPr="00894F31" w14:paraId="4533F039" w14:textId="77777777" w:rsidTr="008C7A17">
        <w:tc>
          <w:tcPr>
            <w:tcW w:w="1916" w:type="dxa"/>
            <w:shd w:val="clear" w:color="auto" w:fill="auto"/>
            <w:vAlign w:val="center"/>
          </w:tcPr>
          <w:p w14:paraId="420CAAB2" w14:textId="59B97315" w:rsidR="00065B97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trade-stat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AFD516B" w14:textId="7B29E3FA" w:rsidR="00065B97" w:rsidRDefault="00F1456A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Stav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3295F25" w14:textId="10EB0EAA" w:rsidR="00065B97" w:rsidRPr="00894F31" w:rsidRDefault="00F1456A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trade-stage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  <w:r>
              <w:rPr>
                <w:i/>
                <w:iCs/>
                <w:lang w:val="cs-CZ"/>
              </w:rPr>
              <w:t xml:space="preserve"> </w:t>
            </w:r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3D17A1E3" w14:textId="7BDDCE8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34606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34606">
        <w:rPr>
          <w:rFonts w:ascii="Courier New" w:hAnsi="Courier New" w:cs="Courier New"/>
          <w:sz w:val="20"/>
          <w:szCs w:val="20"/>
          <w:lang w:val="cs-CZ"/>
        </w:rPr>
        <w:t>V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r w:rsidR="00334606">
        <w:rPr>
          <w:rFonts w:ascii="Courier New" w:hAnsi="Courier New" w:cs="Courier New"/>
          <w:sz w:val="20"/>
          <w:szCs w:val="20"/>
          <w:lang w:val="cs-CZ"/>
        </w:rPr>
        <w:t>id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2345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="00334606">
        <w:rPr>
          <w:rFonts w:ascii="Courier New" w:hAnsi="Courier New" w:cs="Courier New"/>
          <w:sz w:val="20"/>
          <w:szCs w:val="20"/>
          <w:lang w:val="cs-CZ"/>
        </w:rPr>
        <w:t>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c</w:t>
      </w:r>
      <w:r w:rsidRPr="00894F31">
        <w:rPr>
          <w:rFonts w:ascii="Courier New" w:hAnsi="Courier New" w:cs="Courier New"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a</w:t>
      </w:r>
      <w:r w:rsidRPr="00894F31">
        <w:rPr>
          <w:rFonts w:ascii="Courier New" w:hAnsi="Courier New" w:cs="Courier New"/>
          <w:sz w:val="20"/>
          <w:szCs w:val="20"/>
          <w:lang w:val="cs-CZ"/>
        </w:rPr>
        <w:t>ccep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-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io="100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replacemen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056493">
        <w:rPr>
          <w:rFonts w:ascii="Courier New" w:hAnsi="Courier New" w:cs="Courier New"/>
          <w:sz w:val="20"/>
          <w:szCs w:val="20"/>
          <w:lang w:val="cs-CZ"/>
        </w:rPr>
        <w:t>error-code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0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ett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CZK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="003065BE">
        <w:rPr>
          <w:rFonts w:ascii="Courier New" w:hAnsi="Courier New" w:cs="Courier New"/>
          <w:sz w:val="20"/>
          <w:szCs w:val="20"/>
          <w:lang w:val="cs-CZ"/>
        </w:rPr>
        <w:t>sourc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ys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OT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flag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DAM</w:t>
      </w:r>
      <w:r w:rsidR="00A74A0B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="007A71D2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0749EAD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F81B3A6" w14:textId="02DA9B9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&gt;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417C38">
        <w:rPr>
          <w:rFonts w:ascii="Courier New" w:hAnsi="Courier New" w:cs="Courier New"/>
          <w:sz w:val="20"/>
          <w:szCs w:val="20"/>
          <w:lang w:val="cs-CZ"/>
        </w:rPr>
        <w:t>nabídka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3DD5D8D3" w14:textId="178FCB45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617621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67F0597" w14:textId="39C2F812" w:rsidR="00567482" w:rsidRPr="00894F31" w:rsidRDefault="00567482" w:rsidP="00567482">
      <w:pPr>
        <w:pStyle w:val="Nadpis4"/>
        <w:rPr>
          <w:lang w:val="cs-CZ"/>
        </w:rPr>
      </w:pPr>
      <w:bookmarkStart w:id="68" w:name="_Toc42697163"/>
      <w:r w:rsidRPr="00894F31">
        <w:rPr>
          <w:lang w:val="cs-CZ"/>
        </w:rPr>
        <w:t xml:space="preserve">Ukázka změn </w:t>
      </w:r>
      <w:r w:rsidR="00F1456A">
        <w:rPr>
          <w:lang w:val="cs-CZ"/>
        </w:rPr>
        <w:t>ve</w:t>
      </w:r>
      <w:r w:rsidR="00F1456A" w:rsidRPr="00894F31">
        <w:rPr>
          <w:lang w:val="cs-CZ"/>
        </w:rPr>
        <w:t xml:space="preserve"> </w:t>
      </w:r>
      <w:r w:rsidRPr="00894F31">
        <w:rPr>
          <w:lang w:val="cs-CZ"/>
        </w:rPr>
        <w:t>zprávě ISOTEDATA</w:t>
      </w:r>
      <w:bookmarkStart w:id="69" w:name="_Toc42517816"/>
      <w:bookmarkStart w:id="70" w:name="_Toc42515947"/>
      <w:bookmarkStart w:id="71" w:name="_Toc42517817"/>
      <w:bookmarkEnd w:id="68"/>
      <w:bookmarkEnd w:id="69"/>
      <w:bookmarkEnd w:id="70"/>
      <w:bookmarkEnd w:id="71"/>
    </w:p>
    <w:p w14:paraId="720632AA" w14:textId="2434D473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811" </w:t>
      </w:r>
      <w:proofErr w:type="spellStart"/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cr.cz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/market/data" </w:t>
      </w:r>
    </w:p>
    <w:p w14:paraId="72D2A887" w14:textId="19C6FDBF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22D0BD59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11</w:t>
      </w:r>
      <w:r w:rsidR="00A74A0B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09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9569BA6" w14:textId="2A8053E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B085B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EUR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F1456A"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c</w:t>
      </w:r>
      <w:r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ccept</w:t>
      </w:r>
      <w:proofErr w:type="spellEnd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r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tio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181FF41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FA2F45F" w14:textId="7BA8BFB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</w:t>
      </w:r>
      <w:r w:rsidR="00531899" w:rsidRPr="00894F31">
        <w:rPr>
          <w:rFonts w:ascii="Courier New" w:hAnsi="Courier New" w:cs="Courier New"/>
          <w:sz w:val="20"/>
          <w:szCs w:val="20"/>
          <w:lang w:val="cs-CZ"/>
        </w:rPr>
        <w:t>&gt;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531899">
        <w:rPr>
          <w:rFonts w:ascii="Courier New" w:hAnsi="Courier New" w:cs="Courier New"/>
          <w:sz w:val="20"/>
          <w:szCs w:val="20"/>
          <w:lang w:val="cs-CZ"/>
        </w:rPr>
        <w:t>nabídka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19859DF5" w14:textId="49538BA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1955F6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</w:t>
      </w:r>
      <w:r w:rsidR="001955F6">
        <w:rPr>
          <w:rFonts w:ascii="Courier New" w:hAnsi="Courier New" w:cs="Courier New"/>
          <w:sz w:val="20"/>
          <w:szCs w:val="20"/>
          <w:lang w:val="cs-CZ"/>
        </w:rPr>
        <w:t>9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72" w:name="_Toc42697164"/>
      <w:r w:rsidRPr="00894F31">
        <w:rPr>
          <w:lang w:val="cs-CZ"/>
        </w:rPr>
        <w:t>Příklady ve formátu XML</w:t>
      </w:r>
      <w:bookmarkEnd w:id="72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1CE456D9" w:rsidR="00567482" w:rsidRPr="007D3E0B" w:rsidRDefault="009E0585" w:rsidP="00567482">
      <w:r>
        <w:rPr>
          <w:lang w:val="cs-CZ"/>
        </w:rPr>
        <w:object w:dxaOrig="1538" w:dyaOrig="994" w14:anchorId="7951E844">
          <v:shape id="_x0000_i1031" type="#_x0000_t75" style="width:79.5pt;height:50.25pt" o:ole="">
            <v:imagedata r:id="rId24" o:title=""/>
          </v:shape>
          <o:OLEObject Type="Embed" ProgID="Package" ShapeID="_x0000_i1031" DrawAspect="Icon" ObjectID="_1722343230" r:id="rId25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EE48EA8" w:rsidR="00567482" w:rsidRPr="00894F31" w:rsidRDefault="008E7592" w:rsidP="00567482">
      <w:pPr>
        <w:rPr>
          <w:lang w:val="cs-CZ"/>
        </w:rPr>
      </w:pPr>
      <w:r>
        <w:rPr>
          <w:lang w:val="cs-CZ"/>
        </w:rPr>
        <w:object w:dxaOrig="1538" w:dyaOrig="994" w14:anchorId="7AA24D99">
          <v:shape id="_x0000_i1033" type="#_x0000_t75" style="width:79.5pt;height:50.25pt" o:ole="">
            <v:imagedata r:id="rId26" o:title=""/>
          </v:shape>
          <o:OLEObject Type="Embed" ProgID="Package" ShapeID="_x0000_i1033" DrawAspect="Icon" ObjectID="_1722343231" r:id="rId27"/>
        </w:object>
      </w:r>
    </w:p>
    <w:p w14:paraId="3DEC29BF" w14:textId="46FC2985" w:rsidR="003B6E81" w:rsidRPr="004E4619" w:rsidRDefault="003B6E81" w:rsidP="003B6E81">
      <w:pPr>
        <w:pStyle w:val="Nadpis3"/>
        <w:rPr>
          <w:b/>
          <w:lang w:val="cs-CZ"/>
        </w:rPr>
      </w:pPr>
      <w:bookmarkStart w:id="73" w:name="_Toc42697165"/>
      <w:bookmarkStart w:id="74" w:name="_Toc111730469"/>
      <w:r w:rsidRPr="004E4619">
        <w:rPr>
          <w:b/>
          <w:lang w:val="cs-CZ"/>
        </w:rPr>
        <w:t>Popis změn ve stávajícím formátu ISOTE</w:t>
      </w:r>
      <w:r>
        <w:rPr>
          <w:b/>
          <w:lang w:val="cs-CZ"/>
        </w:rPr>
        <w:t>REQ</w:t>
      </w:r>
      <w:bookmarkEnd w:id="74"/>
    </w:p>
    <w:p w14:paraId="280A6AAA" w14:textId="160A8871" w:rsidR="003B6E81" w:rsidRPr="00894F31" w:rsidRDefault="003B6E81" w:rsidP="003B6E81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</w:t>
      </w:r>
      <w:r>
        <w:rPr>
          <w:lang w:val="cs-CZ"/>
        </w:rPr>
        <w:t>REQ</w:t>
      </w:r>
      <w:r w:rsidRPr="00894F31">
        <w:rPr>
          <w:lang w:val="cs-CZ"/>
        </w:rPr>
        <w:t>.Trade</w:t>
      </w:r>
      <w:proofErr w:type="spellEnd"/>
      <w:r w:rsidRPr="00894F31">
        <w:rPr>
          <w:lang w:val="cs-CZ"/>
        </w:rPr>
        <w:t>”. Tabulka níže názorně vykresluje zásadní strukturální změny a také specifikuje, ve které agendě (DT</w:t>
      </w:r>
      <w:r w:rsidR="00E54BA3">
        <w:rPr>
          <w:lang w:val="cs-CZ"/>
        </w:rPr>
        <w:t xml:space="preserve">, </w:t>
      </w:r>
      <w:r>
        <w:rPr>
          <w:lang w:val="cs-CZ"/>
        </w:rPr>
        <w:t>IDA</w:t>
      </w:r>
      <w:r w:rsidRPr="00894F31">
        <w:rPr>
          <w:lang w:val="cs-CZ"/>
        </w:rPr>
        <w:t xml:space="preserve"> nebo Zúčtování) je daná položka použit</w:t>
      </w:r>
      <w:r>
        <w:rPr>
          <w:lang w:val="cs-CZ"/>
        </w:rPr>
        <w:t>a</w:t>
      </w:r>
      <w:r w:rsidRPr="00894F31">
        <w:rPr>
          <w:lang w:val="cs-CZ"/>
        </w:rPr>
        <w:t xml:space="preserve">. </w:t>
      </w:r>
      <w:r w:rsidR="00E54BA3">
        <w:rPr>
          <w:lang w:val="cs-CZ"/>
        </w:rPr>
        <w:t>Z</w:t>
      </w:r>
      <w:r w:rsidRPr="00894F31">
        <w:rPr>
          <w:lang w:val="cs-CZ"/>
        </w:rPr>
        <w:t>eleným podbarvením jsou zvýrazněn</w:t>
      </w:r>
      <w:r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4818"/>
        <w:gridCol w:w="550"/>
        <w:gridCol w:w="424"/>
        <w:gridCol w:w="576"/>
        <w:gridCol w:w="697"/>
      </w:tblGrid>
      <w:tr w:rsidR="003B6E81" w:rsidRPr="00894F31" w14:paraId="7CFBF58C" w14:textId="77777777" w:rsidTr="006C4708">
        <w:trPr>
          <w:trHeight w:val="315"/>
          <w:tblHeader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2AAD346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5E780443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D486465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1D40394E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43E32B2B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3B6E81" w:rsidRPr="00894F31" w14:paraId="78086725" w14:textId="77777777" w:rsidTr="006C4708">
        <w:trPr>
          <w:trHeight w:val="300"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07EF66" w14:textId="2D036ADA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</w:t>
            </w:r>
            <w:r w:rsidR="00E54BA3">
              <w:rPr>
                <w:b/>
                <w:bCs/>
                <w:color w:val="000000"/>
                <w:lang w:val="cs-CZ"/>
              </w:rPr>
              <w:t>REQ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77F97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B1D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9D8993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6B3BA8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B1D0C3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F1EC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2D1C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5F663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17F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757E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4BAC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4094C7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9E010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58FFE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D65F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BED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B577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802E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C8C090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6F4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EA22D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78B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381D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9A10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438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1AA79A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4882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8E66A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C2F9A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D82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3F6C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5EF4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ABD39D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8D7C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A3DF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7808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B9276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A49E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FC84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7B850EC5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6198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F8A7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52935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D0E9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61D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E93B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31378811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4861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EBC3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680E4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77C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FC0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7D0F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FD338E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B7D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786768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23D262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4AA5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C216B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2EF4266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022E2E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5E92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E0A8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249C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CD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778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0A70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46C5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6E1E50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B6D5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BDE5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EC6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E13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B0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B6A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02F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0881CD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CC7FE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10B74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91331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62AE6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ABC6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AB953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9EFB546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7234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EA8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F8C1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D639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22B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A50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B008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212F3088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A18CB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5FFD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7148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ACE5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C59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8ED3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1B81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41FCD6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C5B7F" w14:textId="77777777" w:rsidR="003B6E81" w:rsidRPr="00894F31" w:rsidRDefault="003B6E81" w:rsidP="006C4708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DEE74F" w14:textId="77777777" w:rsidR="003B6E81" w:rsidRPr="00894F31" w:rsidRDefault="003B6E81" w:rsidP="006C4708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5CA92C" w14:textId="77777777" w:rsidR="003B6E81" w:rsidRPr="00894F31" w:rsidRDefault="003B6E81" w:rsidP="006C4708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2F74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64D65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7F1A47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2059D68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13B52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9CE4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8CA71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356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BAC65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17696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F0E71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449A9103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65E68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0B2D8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9D3F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6BB13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8EC9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9886A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32AB7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12A989FD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2289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4A9FF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A9FB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ED220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005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E0A3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B91E9" w14:textId="2141BC58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E54BA3" w:rsidRPr="00894F31" w14:paraId="687F2DA5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D1F6995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922353A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060991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DE930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9BA39F3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84DE40B" w14:textId="323EFA89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F3251F7" w14:textId="77777777" w:rsidR="00E54BA3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0A83687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D3444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AE148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21530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405D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086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12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E9D40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3359BFD5" w14:textId="0ED16F58" w:rsidR="003B6E81" w:rsidRDefault="003B6E81" w:rsidP="003B6E81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7</w:t>
      </w:r>
      <w:r w:rsidRPr="00894F31">
        <w:rPr>
          <w:lang w:val="cs-CZ"/>
        </w:rPr>
        <w:t xml:space="preserve"> Shrnutí strukturálních změn ISOTE</w:t>
      </w:r>
      <w:r>
        <w:rPr>
          <w:lang w:val="cs-CZ"/>
        </w:rPr>
        <w:t>REQ</w:t>
      </w:r>
      <w:r w:rsidRPr="00894F31">
        <w:rPr>
          <w:lang w:val="cs-CZ"/>
        </w:rPr>
        <w:t xml:space="preserve">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13A92F7B" w14:textId="610D9C01" w:rsidR="00076099" w:rsidRDefault="00076099" w:rsidP="008420B7">
      <w:pPr>
        <w:rPr>
          <w:lang w:val="cs-CZ"/>
        </w:rPr>
      </w:pPr>
    </w:p>
    <w:p w14:paraId="7F3D3A55" w14:textId="52C769EC" w:rsidR="00076099" w:rsidRPr="00894F31" w:rsidRDefault="00076099" w:rsidP="00076099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REQ </w:t>
      </w:r>
    </w:p>
    <w:p w14:paraId="6AF3C856" w14:textId="77777777" w:rsidR="00076099" w:rsidRPr="00894F31" w:rsidRDefault="00076099" w:rsidP="00076099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76099" w:rsidRPr="00894F31" w14:paraId="0BD8D4BB" w14:textId="77777777" w:rsidTr="00A70B54">
        <w:tc>
          <w:tcPr>
            <w:tcW w:w="1638" w:type="dxa"/>
            <w:shd w:val="clear" w:color="auto" w:fill="DEEAF6"/>
          </w:tcPr>
          <w:p w14:paraId="25597604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74114B25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567CC686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76099" w:rsidRPr="004D1FE4" w14:paraId="26E25BE8" w14:textId="77777777" w:rsidTr="00A70B54">
        <w:tc>
          <w:tcPr>
            <w:tcW w:w="1638" w:type="dxa"/>
            <w:shd w:val="clear" w:color="auto" w:fill="auto"/>
          </w:tcPr>
          <w:p w14:paraId="1865B971" w14:textId="77777777" w:rsidR="00076099" w:rsidRPr="007A09D1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187DDA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44FDD1D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76099" w:rsidRPr="004D1FE4" w14:paraId="3AFD5118" w14:textId="77777777" w:rsidTr="00A70B54">
        <w:tc>
          <w:tcPr>
            <w:tcW w:w="1638" w:type="dxa"/>
            <w:shd w:val="clear" w:color="auto" w:fill="auto"/>
          </w:tcPr>
          <w:p w14:paraId="54EC99DD" w14:textId="77777777" w:rsidR="00076099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3D7912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FE90F50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7DD8517C" w14:textId="404D35CE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OTEREQ</w:t>
      </w:r>
    </w:p>
    <w:p w14:paraId="6226B903" w14:textId="77777777" w:rsidR="00076099" w:rsidRPr="00076099" w:rsidRDefault="00076099" w:rsidP="007D3E0B">
      <w:pPr>
        <w:rPr>
          <w:lang w:val="cs-CZ"/>
        </w:rPr>
      </w:pPr>
    </w:p>
    <w:p w14:paraId="3AE86ECF" w14:textId="52401BAD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>Změny v 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01EFDD5C" w14:textId="77777777" w:rsidR="007E44F4" w:rsidRPr="00894F31" w:rsidRDefault="007E44F4" w:rsidP="007E44F4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7E44F4" w:rsidRPr="00894F31" w14:paraId="2D481C1E" w14:textId="77777777" w:rsidTr="006C4708">
        <w:trPr>
          <w:trHeight w:val="312"/>
        </w:trPr>
        <w:tc>
          <w:tcPr>
            <w:tcW w:w="1530" w:type="dxa"/>
            <w:shd w:val="clear" w:color="auto" w:fill="DEEAF6"/>
          </w:tcPr>
          <w:p w14:paraId="6A0BC3F2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0691D97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3BA1124E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7E44F4" w:rsidRPr="00184E5D" w14:paraId="159723CF" w14:textId="77777777" w:rsidTr="008C7A17">
        <w:trPr>
          <w:trHeight w:val="312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783B1B" w14:textId="77777777" w:rsidR="007E44F4" w:rsidRPr="007E44F4" w:rsidRDefault="007E44F4" w:rsidP="007E44F4">
            <w:pPr>
              <w:pStyle w:val="Zkladntext"/>
              <w:rPr>
                <w:lang w:val="cs-CZ"/>
              </w:rPr>
            </w:pPr>
            <w:proofErr w:type="spellStart"/>
            <w:r w:rsidRPr="007E44F4">
              <w:rPr>
                <w:lang w:val="cs-CZ"/>
              </w:rPr>
              <w:t>trade</w:t>
            </w:r>
            <w:proofErr w:type="spellEnd"/>
            <w:r w:rsidRPr="007E44F4">
              <w:rPr>
                <w:lang w:val="cs-CZ"/>
              </w:rPr>
              <w:t>-session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05B17" w14:textId="77777777" w:rsidR="007E44F4" w:rsidRPr="00894F31" w:rsidRDefault="007E44F4" w:rsidP="007E44F4">
            <w:pPr>
              <w:pStyle w:val="Zkladntext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36ADA" w14:textId="2E48F622" w:rsidR="007E44F4" w:rsidRPr="00894F31" w:rsidRDefault="007E44F4" w:rsidP="007E44F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</w:t>
            </w:r>
            <w:r>
              <w:rPr>
                <w:lang w:val="cs-CZ"/>
              </w:rPr>
              <w:t xml:space="preserve">volitelný </w:t>
            </w:r>
            <w:r w:rsidRPr="00894F31">
              <w:rPr>
                <w:lang w:val="cs-CZ"/>
              </w:rPr>
              <w:t>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žadavku na data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</w:t>
            </w:r>
          </w:p>
        </w:tc>
      </w:tr>
    </w:tbl>
    <w:p w14:paraId="55D562BF" w14:textId="31BBC684" w:rsidR="007E44F4" w:rsidRPr="00894F31" w:rsidRDefault="007E44F4" w:rsidP="007E44F4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4E02E763" w14:textId="34A670BD" w:rsidR="004A33B3" w:rsidRPr="00894F31" w:rsidRDefault="004A33B3" w:rsidP="004A33B3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080C9EF1" w14:textId="77777777" w:rsidR="004A33B3" w:rsidRPr="00A70B54" w:rsidRDefault="004A33B3" w:rsidP="004A33B3">
      <w:pPr>
        <w:rPr>
          <w:rFonts w:ascii="Courier New" w:hAnsi="Courier New" w:cs="Courier New"/>
          <w:sz w:val="20"/>
          <w:szCs w:val="20"/>
          <w:lang w:val="cs-CZ"/>
        </w:rPr>
      </w:pPr>
      <w:r w:rsidRPr="00A70B54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proofErr w:type="gram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  </w:t>
      </w:r>
      <w:proofErr w:type="spell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gramEnd"/>
      <w:r w:rsidRPr="00A70B54">
        <w:rPr>
          <w:rFonts w:ascii="Courier New" w:hAnsi="Courier New" w:cs="Courier New"/>
          <w:sz w:val="20"/>
          <w:szCs w:val="20"/>
          <w:lang w:val="cs-CZ"/>
        </w:rPr>
        <w:t>-day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r w:rsidRPr="00A70B54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5E689442" w14:textId="2752E811" w:rsidR="007E44F4" w:rsidRDefault="007E44F4" w:rsidP="008C7A17">
      <w:pPr>
        <w:rPr>
          <w:lang w:val="cs-CZ"/>
        </w:rPr>
      </w:pPr>
    </w:p>
    <w:p w14:paraId="337ED282" w14:textId="71E33270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 xml:space="preserve">Ukázka změn na zprávě </w:t>
      </w:r>
      <w:r w:rsidR="008972F7">
        <w:rPr>
          <w:lang w:val="cs-CZ"/>
        </w:rPr>
        <w:t>ISOTEREQ</w:t>
      </w:r>
      <w:r w:rsidRPr="00894F31">
        <w:rPr>
          <w:lang w:val="cs-CZ"/>
        </w:rPr>
        <w:t xml:space="preserve"> </w:t>
      </w:r>
    </w:p>
    <w:p w14:paraId="2FD69CE6" w14:textId="7012943B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ISOTE</w:t>
      </w:r>
      <w:r w:rsidR="004A33B3">
        <w:rPr>
          <w:rFonts w:ascii="Courier New" w:hAnsi="Courier New" w:cs="Courier New"/>
          <w:sz w:val="20"/>
          <w:szCs w:val="20"/>
          <w:lang w:val="cs-CZ"/>
        </w:rPr>
        <w:t>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834" </w:t>
      </w:r>
      <w:proofErr w:type="spellStart"/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</w:t>
      </w:r>
      <w:r w:rsidR="00CE4122" w:rsidRPr="00CE4122">
        <w:rPr>
          <w:rFonts w:ascii="Courier New" w:hAnsi="Courier New" w:cs="Courier New"/>
          <w:sz w:val="20"/>
          <w:szCs w:val="20"/>
          <w:lang w:val="cs-CZ"/>
        </w:rPr>
        <w:t xml:space="preserve"> http://www.ote-cr.cz/schema/market/request</w:t>
      </w:r>
      <w:r w:rsidRPr="007D3E0B">
        <w:rPr>
          <w:rFonts w:ascii="Courier New" w:hAnsi="Courier New" w:cs="Courier New"/>
          <w:sz w:val="20"/>
          <w:szCs w:val="20"/>
          <w:lang w:val="cs-CZ"/>
        </w:rPr>
        <w:t>"</w:t>
      </w:r>
      <w:r w:rsidR="00467F1D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2012-02-01T15:28:57Z" id="76638"&gt;</w:t>
      </w:r>
    </w:p>
    <w:p w14:paraId="574DE93D" w14:textId="786C1383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11109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2F9A026" w14:textId="2B0E7BB6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7B8D008" w14:textId="602408FD" w:rsidR="00606BA4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"&gt;&lt;</w:t>
      </w:r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21DEF2A" w14:textId="61E538E2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/</w:t>
      </w:r>
      <w:r>
        <w:rPr>
          <w:rFonts w:ascii="Courier New" w:hAnsi="Courier New" w:cs="Courier New"/>
          <w:sz w:val="20"/>
          <w:szCs w:val="20"/>
          <w:lang w:val="cs-CZ"/>
        </w:rPr>
        <w:t>ISOTE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C16801E" w14:textId="77777777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</w:p>
    <w:p w14:paraId="4FB458A4" w14:textId="3CA4215C" w:rsidR="007E44F4" w:rsidRPr="00894F31" w:rsidRDefault="007E44F4" w:rsidP="00606BA4">
      <w:pPr>
        <w:pStyle w:val="Nadpis4"/>
        <w:rPr>
          <w:lang w:val="cs-CZ"/>
        </w:rPr>
      </w:pPr>
      <w:r w:rsidRPr="00894F31">
        <w:rPr>
          <w:lang w:val="cs-CZ"/>
        </w:rPr>
        <w:lastRenderedPageBreak/>
        <w:t>Příklady ve formátu XML</w:t>
      </w:r>
    </w:p>
    <w:p w14:paraId="632047E5" w14:textId="1C28986F" w:rsidR="009D08B3" w:rsidRDefault="009D08B3" w:rsidP="00232B71">
      <w:pPr>
        <w:rPr>
          <w:lang w:val="cs-CZ"/>
        </w:rPr>
      </w:pPr>
      <w:r w:rsidRPr="00894F31">
        <w:rPr>
          <w:lang w:val="cs-CZ"/>
        </w:rPr>
        <w:t>Ukázkov</w:t>
      </w:r>
      <w:r>
        <w:rPr>
          <w:lang w:val="cs-CZ"/>
        </w:rPr>
        <w:t>ý</w:t>
      </w:r>
      <w:r w:rsidRPr="00894F31">
        <w:rPr>
          <w:lang w:val="cs-CZ"/>
        </w:rPr>
        <w:t xml:space="preserve"> soubor </w:t>
      </w:r>
      <w:r>
        <w:rPr>
          <w:lang w:val="cs-CZ"/>
        </w:rPr>
        <w:t>– požadavek na nabídky IDA dle dne dodávky a aukce:</w:t>
      </w:r>
    </w:p>
    <w:p w14:paraId="626A6215" w14:textId="60F012B2" w:rsidR="009D08B3" w:rsidRPr="00894F31" w:rsidRDefault="009D789F" w:rsidP="007D3E0B">
      <w:pPr>
        <w:rPr>
          <w:lang w:val="cs-CZ"/>
        </w:rPr>
      </w:pPr>
      <w:r>
        <w:rPr>
          <w:lang w:val="cs-CZ"/>
        </w:rPr>
        <w:object w:dxaOrig="1538" w:dyaOrig="994" w14:anchorId="526A8C32">
          <v:shape id="_x0000_i1034" type="#_x0000_t75" style="width:79.5pt;height:50.25pt" o:ole="">
            <v:imagedata r:id="rId28" o:title=""/>
          </v:shape>
          <o:OLEObject Type="Embed" ProgID="Package" ShapeID="_x0000_i1034" DrawAspect="Icon" ObjectID="_1722343232" r:id="rId29"/>
        </w:object>
      </w:r>
    </w:p>
    <w:p w14:paraId="658621C9" w14:textId="0AC48230" w:rsidR="007E44F4" w:rsidRPr="00894F31" w:rsidRDefault="007E44F4" w:rsidP="007E44F4">
      <w:pPr>
        <w:rPr>
          <w:lang w:val="cs-CZ"/>
        </w:rPr>
      </w:pPr>
    </w:p>
    <w:p w14:paraId="329D89D3" w14:textId="77777777" w:rsidR="007E44F4" w:rsidRPr="007E44F4" w:rsidRDefault="007E44F4" w:rsidP="007A09D1">
      <w:pPr>
        <w:rPr>
          <w:lang w:val="cs-CZ"/>
        </w:rPr>
      </w:pPr>
    </w:p>
    <w:p w14:paraId="44060A71" w14:textId="58345F5D" w:rsidR="00567482" w:rsidRPr="004E4619" w:rsidRDefault="00567482" w:rsidP="00567482">
      <w:pPr>
        <w:pStyle w:val="Nadpis3"/>
        <w:rPr>
          <w:b/>
          <w:lang w:val="cs-CZ"/>
        </w:rPr>
      </w:pPr>
      <w:bookmarkStart w:id="75" w:name="_Toc111730470"/>
      <w:r w:rsidRPr="004E4619">
        <w:rPr>
          <w:b/>
          <w:lang w:val="cs-CZ"/>
        </w:rPr>
        <w:t>Popis změn ve stávajícím formátu RESPONSE</w:t>
      </w:r>
      <w:bookmarkEnd w:id="73"/>
      <w:bookmarkEnd w:id="75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</w:t>
      </w:r>
      <w:proofErr w:type="spellStart"/>
      <w:r w:rsidRPr="00894F31">
        <w:rPr>
          <w:lang w:val="cs-CZ"/>
        </w:rPr>
        <w:t>RESPONSE.Reason</w:t>
      </w:r>
      <w:proofErr w:type="spellEnd"/>
      <w:r w:rsidRPr="00894F31">
        <w:rPr>
          <w:lang w:val="cs-CZ"/>
        </w:rPr>
        <w:t>“, na jehož úrovni se nachází nový atribut „</w:t>
      </w:r>
      <w:proofErr w:type="spellStart"/>
      <w:proofErr w:type="gramStart"/>
      <w:r w:rsidRPr="00894F31">
        <w:rPr>
          <w:lang w:val="cs-CZ"/>
        </w:rPr>
        <w:t>RESPONSE.Reason.external</w:t>
      </w:r>
      <w:proofErr w:type="spellEnd"/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as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 xml:space="preserve">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1F76283F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12F2CBFC" w14:textId="77777777" w:rsidR="008A5EFB" w:rsidRPr="008A5EFB" w:rsidRDefault="008A5EFB" w:rsidP="008A5EFB">
      <w:pPr>
        <w:rPr>
          <w:lang w:val="cs-CZ"/>
        </w:rPr>
      </w:pP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76" w:name="_Toc42517821"/>
      <w:bookmarkStart w:id="77" w:name="_Toc42697166"/>
      <w:bookmarkEnd w:id="76"/>
      <w:r w:rsidRPr="00894F31">
        <w:rPr>
          <w:lang w:val="cs-CZ"/>
        </w:rPr>
        <w:lastRenderedPageBreak/>
        <w:t>Změny v 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  <w:bookmarkEnd w:id="77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184E5D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:</w:t>
      </w:r>
    </w:p>
    <w:p w14:paraId="31174C32" w14:textId="37C45AFC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="009D08B3">
        <w:rPr>
          <w:rFonts w:ascii="Courier New" w:hAnsi="Courier New" w:cs="Courier New"/>
          <w:b/>
          <w:bCs/>
          <w:sz w:val="20"/>
          <w:szCs w:val="20"/>
          <w:lang w:val="cs-CZ"/>
        </w:rPr>
        <w:t>e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M15500"&gt;</w:t>
      </w:r>
    </w:p>
    <w:p w14:paraId="65D2E5D7" w14:textId="77777777" w:rsidR="00567482" w:rsidRPr="00F7788B" w:rsidRDefault="00567482" w:rsidP="00567482">
      <w:pPr>
        <w:pStyle w:val="Nadpis4"/>
        <w:rPr>
          <w:lang w:val="cs-CZ"/>
        </w:rPr>
      </w:pPr>
      <w:bookmarkStart w:id="78" w:name="_Toc42697167"/>
      <w:r w:rsidRPr="00F7788B">
        <w:rPr>
          <w:lang w:val="cs-CZ"/>
        </w:rPr>
        <w:t>Ukázka změn na zprávě RESPONSE</w:t>
      </w:r>
      <w:bookmarkEnd w:id="78"/>
      <w:r w:rsidRPr="00F7788B">
        <w:rPr>
          <w:lang w:val="cs-CZ"/>
        </w:rPr>
        <w:t xml:space="preserve"> </w:t>
      </w:r>
    </w:p>
    <w:p w14:paraId="5A79D903" w14:textId="77777777" w:rsidR="004A33B3" w:rsidRPr="008A5EFB" w:rsidRDefault="004A33B3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</w:p>
    <w:p w14:paraId="66C8547A" w14:textId="671BE3AF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spellStart"/>
      <w:proofErr w:type="gram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xmlns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http://www.ote-cr.cz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chema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/response" id="60000001660500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message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812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ate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ti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2020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 xml:space="preserve">05T15:02:21Z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-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1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releas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"&gt;</w:t>
      </w:r>
      <w:r w:rsidRPr="00F7788B">
        <w:rPr>
          <w:rFonts w:ascii="Courier New" w:hAnsi="Courier New" w:cs="Courier New"/>
          <w:sz w:val="22"/>
          <w:szCs w:val="22"/>
          <w:lang w:val="cs-CZ"/>
        </w:rPr>
        <w:br/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end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00007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2E5DB153" w14:textId="395B4672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ceiv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11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1</w:t>
      </w:r>
      <w:r w:rsidRPr="00F7788B">
        <w:rPr>
          <w:rFonts w:ascii="Courier New" w:hAnsi="Courier New" w:cs="Courier New"/>
          <w:sz w:val="22"/>
          <w:szCs w:val="22"/>
          <w:lang w:val="cs-CZ"/>
        </w:rPr>
        <w:t>0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9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-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5B68914C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5CF63489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5500" type="A03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tra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-id="317865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0" </w:t>
      </w:r>
      <w:proofErr w:type="spellStart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external</w:t>
      </w:r>
      <w:proofErr w:type="spellEnd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-id="987"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sult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M15500</w:t>
      </w:r>
      <w:proofErr w:type="gramStart"/>
      <w:r w:rsidRPr="00F7788B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F7788B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&gt;</w:t>
      </w:r>
    </w:p>
    <w:p w14:paraId="3307309D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F7788B" w:rsidRDefault="00567482" w:rsidP="00567482">
      <w:pPr>
        <w:pStyle w:val="Nadpis4"/>
        <w:rPr>
          <w:lang w:val="cs-CZ"/>
        </w:rPr>
      </w:pPr>
      <w:bookmarkStart w:id="79" w:name="_Toc42697168"/>
      <w:r w:rsidRPr="00F7788B">
        <w:rPr>
          <w:lang w:val="cs-CZ"/>
        </w:rPr>
        <w:t>Příklady ve formátu XML</w:t>
      </w:r>
      <w:bookmarkEnd w:id="79"/>
    </w:p>
    <w:p w14:paraId="0C77D606" w14:textId="2BEB70A6" w:rsidR="00567482" w:rsidRPr="00894F31" w:rsidRDefault="00567482" w:rsidP="00567482">
      <w:pPr>
        <w:rPr>
          <w:lang w:val="cs-CZ"/>
        </w:rPr>
      </w:pPr>
      <w:r w:rsidRPr="00F7788B">
        <w:rPr>
          <w:lang w:val="cs-CZ"/>
        </w:rPr>
        <w:t xml:space="preserve">Ukázkový soubor odpovědi na zadání </w:t>
      </w:r>
      <w:r w:rsidR="001A577C">
        <w:rPr>
          <w:lang w:val="cs-CZ"/>
        </w:rPr>
        <w:t>nabídky</w:t>
      </w:r>
      <w:r w:rsidR="001A577C" w:rsidRPr="00F7788B">
        <w:rPr>
          <w:lang w:val="cs-CZ"/>
        </w:rPr>
        <w:t xml:space="preserve"> </w:t>
      </w:r>
      <w:r w:rsidRPr="00F7788B">
        <w:rPr>
          <w:lang w:val="cs-CZ"/>
        </w:rPr>
        <w:t>na DT.</w:t>
      </w:r>
    </w:p>
    <w:p w14:paraId="6C5A6943" w14:textId="02E340B4" w:rsidR="00567482" w:rsidRPr="00894F31" w:rsidRDefault="00060E17" w:rsidP="00567482">
      <w:pPr>
        <w:rPr>
          <w:lang w:val="cs-CZ"/>
        </w:rPr>
      </w:pPr>
      <w:r>
        <w:rPr>
          <w:lang w:val="cs-CZ"/>
        </w:rPr>
        <w:object w:dxaOrig="1538" w:dyaOrig="994" w14:anchorId="25311E8F">
          <v:shape id="_x0000_i1035" type="#_x0000_t75" style="width:79.5pt;height:50.25pt" o:ole="">
            <v:imagedata r:id="rId30" o:title=""/>
          </v:shape>
          <o:OLEObject Type="Embed" ProgID="Package" ShapeID="_x0000_i1035" DrawAspect="Icon" ObjectID="_1722343233" r:id="rId31"/>
        </w:object>
      </w:r>
      <w:r w:rsidR="00695040">
        <w:rPr>
          <w:lang w:val="cs-CZ"/>
        </w:rPr>
        <w:fldChar w:fldCharType="begin"/>
      </w:r>
      <w:r w:rsidR="00695040">
        <w:rPr>
          <w:lang w:val="cs-CZ"/>
        </w:rPr>
        <w:fldChar w:fldCharType="end"/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80" w:name="_Toc42697169"/>
      <w:bookmarkStart w:id="81" w:name="_Toc111730471"/>
      <w:r w:rsidRPr="00894F31">
        <w:rPr>
          <w:lang w:val="cs-CZ"/>
        </w:rPr>
        <w:lastRenderedPageBreak/>
        <w:t>Dopady změn do číselníků</w:t>
      </w:r>
      <w:bookmarkEnd w:id="80"/>
      <w:bookmarkEnd w:id="81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Rozlišení obsahu a </w:t>
      </w:r>
      <w:proofErr w:type="spellStart"/>
      <w:r w:rsidRPr="00894F31">
        <w:rPr>
          <w:lang w:val="cs-CZ"/>
        </w:rPr>
        <w:t>granularity</w:t>
      </w:r>
      <w:proofErr w:type="spellEnd"/>
      <w:r w:rsidRPr="00894F31">
        <w:rPr>
          <w:lang w:val="cs-CZ"/>
        </w:rPr>
        <w:t xml:space="preserve">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2" w:name="_Toc42697170"/>
      <w:bookmarkStart w:id="83" w:name="_Hlk42517643"/>
      <w:bookmarkStart w:id="84" w:name="_Toc111730472"/>
      <w:r w:rsidRPr="004E4619">
        <w:rPr>
          <w:b/>
          <w:lang w:val="cs-CZ"/>
        </w:rPr>
        <w:t>Kódy typu jednotek – atribut Unit</w:t>
      </w:r>
      <w:bookmarkEnd w:id="82"/>
      <w:bookmarkEnd w:id="84"/>
    </w:p>
    <w:bookmarkEnd w:id="83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6335F3FC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MW</w:t>
      </w:r>
      <w:r w:rsidR="009579DF">
        <w:rPr>
          <w:lang w:val="cs-CZ"/>
        </w:rPr>
        <w:t>H</w:t>
      </w:r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27DDE60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06CECFC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85" w:name="_Toc42515956"/>
      <w:bookmarkEnd w:id="85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2656A9B1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proofErr w:type="spellStart"/>
      <w:r>
        <w:t>doporučení</w:t>
      </w:r>
      <w:proofErr w:type="spellEnd"/>
      <w:r>
        <w:t xml:space="preserve"> UNECE Recommendation N°20 Codes for Units of Measure Used in International Trade (</w:t>
      </w:r>
      <w:hyperlink r:id="rId32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6" w:name="_Toc42697171"/>
      <w:bookmarkStart w:id="87" w:name="_Toc111730473"/>
      <w:r w:rsidRPr="004E4619">
        <w:rPr>
          <w:b/>
          <w:lang w:val="cs-CZ"/>
        </w:rPr>
        <w:t>Role profilů – atribut Profile-role</w:t>
      </w:r>
      <w:bookmarkEnd w:id="86"/>
      <w:bookmarkEnd w:id="87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7265"/>
        <w:gridCol w:w="778"/>
      </w:tblGrid>
      <w:tr w:rsidR="00567482" w:rsidRPr="00894F31" w14:paraId="66455ABE" w14:textId="77777777" w:rsidTr="00695040">
        <w:trPr>
          <w:trHeight w:val="312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F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G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R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8" w:name="_Toc42697172"/>
      <w:bookmarkStart w:id="89" w:name="_Toc111730474"/>
      <w:r w:rsidRPr="004E4619">
        <w:rPr>
          <w:b/>
          <w:lang w:val="cs-CZ"/>
        </w:rPr>
        <w:t xml:space="preserve">Rozlišení časové periody – atribut </w:t>
      </w:r>
      <w:proofErr w:type="spellStart"/>
      <w:r w:rsidRPr="004E4619">
        <w:rPr>
          <w:b/>
          <w:lang w:val="cs-CZ"/>
        </w:rPr>
        <w:t>Resolution</w:t>
      </w:r>
      <w:bookmarkEnd w:id="88"/>
      <w:bookmarkEnd w:id="89"/>
      <w:proofErr w:type="spellEnd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8062"/>
      </w:tblGrid>
      <w:tr w:rsidR="00567482" w:rsidRPr="00894F31" w14:paraId="3B13A2A2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proofErr w:type="spellStart"/>
            <w:r w:rsidRPr="00894F31">
              <w:rPr>
                <w:b/>
                <w:bCs/>
                <w:lang w:val="cs-CZ" w:eastAsia="cs-CZ"/>
              </w:rPr>
              <w:t>Resolution</w:t>
            </w:r>
            <w:proofErr w:type="spellEnd"/>
          </w:p>
        </w:tc>
        <w:tc>
          <w:tcPr>
            <w:tcW w:w="8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proofErr w:type="spellStart"/>
      <w:r w:rsidRPr="00894F31">
        <w:rPr>
          <w:i/>
          <w:iCs/>
          <w:lang w:val="cs-CZ"/>
        </w:rPr>
        <w:t>resolution</w:t>
      </w:r>
      <w:proofErr w:type="spellEnd"/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90" w:name="_Toc42515985"/>
      <w:bookmarkStart w:id="91" w:name="_Toc42517829"/>
      <w:bookmarkStart w:id="92" w:name="_Hlk42516659"/>
      <w:bookmarkStart w:id="93" w:name="_Toc42697173"/>
      <w:bookmarkStart w:id="94" w:name="_Toc111730475"/>
      <w:bookmarkEnd w:id="90"/>
      <w:bookmarkEnd w:id="91"/>
      <w:r w:rsidRPr="004E4619">
        <w:rPr>
          <w:b/>
          <w:lang w:val="cs-CZ"/>
        </w:rPr>
        <w:t xml:space="preserve">Kódy zpráv s profilem hodnot – atribut </w:t>
      </w:r>
      <w:proofErr w:type="spellStart"/>
      <w:r w:rsidRPr="004E4619">
        <w:rPr>
          <w:b/>
          <w:lang w:val="cs-CZ"/>
        </w:rPr>
        <w:t>message-code</w:t>
      </w:r>
      <w:bookmarkEnd w:id="92"/>
      <w:bookmarkEnd w:id="93"/>
      <w:bookmarkEnd w:id="94"/>
      <w:proofErr w:type="spellEnd"/>
    </w:p>
    <w:p w14:paraId="7103CC13" w14:textId="4706877F" w:rsidR="00C861A3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Pro zasílání zpráv s profilovými daty budou využity stávající kódy zpráv </w:t>
      </w:r>
      <w:r w:rsidR="00C861A3">
        <w:rPr>
          <w:lang w:val="cs-CZ"/>
        </w:rPr>
        <w:t>pro DT a Zúčtování; pro vnitrodenní aukce budou realizovány zprávy s novými</w:t>
      </w:r>
      <w:r w:rsidR="00C861A3" w:rsidRPr="00894F31">
        <w:rPr>
          <w:lang w:val="cs-CZ"/>
        </w:rPr>
        <w:t xml:space="preserve"> kódy </w:t>
      </w:r>
      <w:r w:rsidRPr="00894F31">
        <w:rPr>
          <w:lang w:val="cs-CZ"/>
        </w:rPr>
        <w:t>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>“ v hlavičce zprávy ISOTEDATA)</w:t>
      </w:r>
      <w:r w:rsidR="00C861A3"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3F2444E1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 w:rsidR="00695040"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184E5D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184E5D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2DE70B6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Pr="00894F31">
              <w:rPr>
                <w:lang w:val="cs-CZ" w:eastAsia="cs-CZ"/>
              </w:rPr>
              <w:t>Marginální ceny DT</w:t>
            </w:r>
          </w:p>
        </w:tc>
      </w:tr>
      <w:tr w:rsidR="008C07CA" w:rsidRPr="002C290E" w14:paraId="62224FC3" w14:textId="77777777" w:rsidTr="00822277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281A1A1" w14:textId="709999FB" w:rsidR="008C07CA" w:rsidRPr="002C290E" w:rsidRDefault="008C07CA" w:rsidP="00822277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C07CA" w:rsidRPr="002C290E" w14:paraId="062E76B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82E9D7B" w14:textId="645511D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F5C6228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Zadání/modifikace nabídky</w:t>
            </w:r>
          </w:p>
        </w:tc>
      </w:tr>
      <w:tr w:rsidR="008C07CA" w:rsidRPr="00184E5D" w14:paraId="3606DB3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8D30AF" w14:textId="4633D48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6917A20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adání/modifikace nabídky</w:t>
            </w:r>
          </w:p>
        </w:tc>
      </w:tr>
      <w:tr w:rsidR="008C07CA" w:rsidRPr="002C290E" w14:paraId="0557EC7C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014B2A9" w14:textId="155DE760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516C386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Anulace nabídky</w:t>
            </w:r>
          </w:p>
        </w:tc>
      </w:tr>
      <w:tr w:rsidR="008C07CA" w:rsidRPr="002C290E" w14:paraId="2D1C5287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180DD1" w14:textId="6C20183D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AD6CA51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Anulace nabídky</w:t>
            </w:r>
          </w:p>
        </w:tc>
      </w:tr>
      <w:tr w:rsidR="008C07CA" w:rsidRPr="00184E5D" w14:paraId="6686F575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296DB5D" w14:textId="2528E6C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06A3BDA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jištění stavu nabídky</w:t>
            </w:r>
          </w:p>
        </w:tc>
      </w:tr>
      <w:tr w:rsidR="008C07CA" w:rsidRPr="00184E5D" w14:paraId="138BFBA2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2836C7B" w14:textId="71364BD3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 w:rsidR="00867270" w:rsidRPr="002C290E">
              <w:rPr>
                <w:lang w:val="cs-CZ" w:eastAsia="cs-CZ"/>
              </w:rPr>
              <w:t>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6E5A8DC" w14:textId="6088EA6D" w:rsidR="008C07CA" w:rsidRPr="00894F31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 xml:space="preserve">Opis dat –Marginální ceny </w:t>
            </w:r>
            <w:r w:rsidR="00867270" w:rsidRPr="002C290E">
              <w:rPr>
                <w:lang w:val="cs-CZ" w:eastAsia="cs-CZ"/>
              </w:rPr>
              <w:t>IDA</w:t>
            </w:r>
          </w:p>
        </w:tc>
      </w:tr>
      <w:tr w:rsidR="00567482" w:rsidRPr="00184E5D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F9648E3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</w:p>
        </w:tc>
      </w:tr>
      <w:tr w:rsidR="00567482" w:rsidRPr="00184E5D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43771EE1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4BE885A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325CA220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26C4778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5A2A179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1BD8A3E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61147B6E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69D012B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6E6BA61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32CF9A7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6166C164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6F5FF94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0A49EF8B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0A992FB0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Rozpis výsledků po periodách</w:t>
            </w:r>
          </w:p>
        </w:tc>
      </w:tr>
      <w:tr w:rsidR="00567482" w:rsidRPr="00184E5D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2D000333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Denní výsledky zúčtování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33591FF7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Statistická data zúčtování odchylek</w:t>
            </w:r>
          </w:p>
        </w:tc>
      </w:tr>
    </w:tbl>
    <w:p w14:paraId="13A5D96C" w14:textId="7CC7BC3D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ISOTEDATA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5C92AFD7" w14:textId="0500504B" w:rsidR="00DC1FCD" w:rsidRDefault="00695040" w:rsidP="00567482">
      <w:pPr>
        <w:pStyle w:val="Zkladntext"/>
        <w:spacing w:before="240"/>
        <w:jc w:val="both"/>
        <w:rPr>
          <w:lang w:val="cs-CZ"/>
        </w:rPr>
      </w:pPr>
      <w:r>
        <w:rPr>
          <w:lang w:val="cs-CZ"/>
        </w:rPr>
        <w:t>P</w:t>
      </w:r>
      <w:r w:rsidR="00567482" w:rsidRPr="00894F31">
        <w:rPr>
          <w:lang w:val="cs-CZ"/>
        </w:rPr>
        <w:t>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="00567482" w:rsidRPr="00894F31">
        <w:rPr>
          <w:lang w:val="cs-CZ"/>
        </w:rPr>
        <w:t xml:space="preserve">. </w:t>
      </w:r>
    </w:p>
    <w:p w14:paraId="3B8127DE" w14:textId="77777777" w:rsidR="00C861A3" w:rsidRPr="00894F31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</w:t>
      </w:r>
      <w:r>
        <w:rPr>
          <w:lang w:val="cs-CZ"/>
        </w:rPr>
        <w:t xml:space="preserve"> ISOTEREQ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>
        <w:rPr>
          <w:lang w:val="cs-CZ"/>
        </w:rPr>
        <w:t>ISOTEREQ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C861A3" w:rsidRPr="002C290E" w14:paraId="6BE502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4E33DCC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 xml:space="preserve">Kód zprávy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CC6A641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C861A3" w:rsidRPr="002C290E" w14:paraId="0C943B22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D737C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8E4AC3" w:rsidRPr="002C290E" w14:paraId="60E5DA35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5FB4C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72292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2977959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12AC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664525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DT</w:t>
            </w:r>
          </w:p>
        </w:tc>
      </w:tr>
      <w:tr w:rsidR="00C861A3" w:rsidRPr="002C290E" w14:paraId="39403A14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0E21943A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E4AC3" w:rsidRPr="002C290E" w14:paraId="4B0CA7F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C88992F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697079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3493FC3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94E961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7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EC9F39F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IDA</w:t>
            </w:r>
          </w:p>
        </w:tc>
      </w:tr>
      <w:tr w:rsidR="00C861A3" w:rsidRPr="002C290E" w14:paraId="37C8B67A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E93CB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8E4AC3" w:rsidRPr="002C290E" w14:paraId="36E5865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1AE99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3ECF0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Koncový plán</w:t>
            </w:r>
          </w:p>
        </w:tc>
      </w:tr>
      <w:tr w:rsidR="008E4AC3" w:rsidRPr="002C290E" w14:paraId="2A1392B1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042BA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A219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Rozpis výsledků po periodách</w:t>
            </w:r>
          </w:p>
        </w:tc>
      </w:tr>
      <w:tr w:rsidR="008E4AC3" w:rsidRPr="00184E5D" w14:paraId="07861A1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EF62A6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45AF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Denní výsledky zúčtování</w:t>
            </w:r>
          </w:p>
        </w:tc>
      </w:tr>
      <w:tr w:rsidR="008E4AC3" w:rsidRPr="00894F31" w14:paraId="7C7985A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31A0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2A5131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6972B4ED" w14:textId="24B3790F" w:rsidR="00C861A3" w:rsidRPr="00894F31" w:rsidRDefault="00C861A3" w:rsidP="00C861A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>
        <w:rPr>
          <w:lang w:val="cs-CZ"/>
        </w:rPr>
        <w:t xml:space="preserve">ISOTEREQ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0C92FAEE" w14:textId="7814FAA6" w:rsidR="00695040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</w:t>
      </w:r>
      <w:r>
        <w:rPr>
          <w:lang w:val="cs-CZ"/>
        </w:rPr>
        <w:t> odpovědí RESPONSE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 w:rsidR="002C290E">
        <w:rPr>
          <w:lang w:val="cs-CZ"/>
        </w:rPr>
        <w:t>RESPONSE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EA5647" w:rsidRPr="00894F31" w14:paraId="482FCD4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24C45B90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1BF95B49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EA5647" w:rsidRPr="00894F31" w14:paraId="743A89B5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6CE3A4EA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EA5647" w:rsidRPr="00184E5D" w14:paraId="65828B1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1E9C1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31547A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z</w:t>
            </w:r>
            <w:r w:rsidRPr="00894F31">
              <w:rPr>
                <w:lang w:val="cs-CZ" w:eastAsia="cs-CZ"/>
              </w:rPr>
              <w:t>adání/modifikac</w:t>
            </w:r>
            <w:r>
              <w:rPr>
                <w:lang w:val="cs-CZ" w:eastAsia="cs-CZ"/>
              </w:rPr>
              <w:t>i</w:t>
            </w:r>
            <w:r w:rsidRPr="00894F31">
              <w:rPr>
                <w:lang w:val="cs-CZ" w:eastAsia="cs-CZ"/>
              </w:rPr>
              <w:t xml:space="preserve"> nabídky</w:t>
            </w:r>
          </w:p>
        </w:tc>
      </w:tr>
      <w:tr w:rsidR="00EA5647" w:rsidRPr="00894F31" w14:paraId="1CB8693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1F9340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60F589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anulaci nabídky</w:t>
            </w:r>
          </w:p>
        </w:tc>
      </w:tr>
      <w:tr w:rsidR="00EA5647" w:rsidRPr="00184E5D" w14:paraId="2BA09A7E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A8C0F6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FF8BBD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242177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539C87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A8CF31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DT</w:t>
            </w:r>
          </w:p>
        </w:tc>
      </w:tr>
      <w:tr w:rsidR="00EA5647" w:rsidRPr="002C290E" w14:paraId="1D5F66BF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2E1D970" w14:textId="77777777" w:rsidR="00EA5647" w:rsidRPr="002C290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EA5647" w:rsidRPr="00184E5D" w14:paraId="73EADBE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FF564AE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424695D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zadání/modifikaci nabídky</w:t>
            </w:r>
          </w:p>
        </w:tc>
      </w:tr>
      <w:tr w:rsidR="00EA5647" w:rsidRPr="002C290E" w14:paraId="198A920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402A22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lastRenderedPageBreak/>
              <w:t>8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4129FD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anulaci nabídky</w:t>
            </w:r>
          </w:p>
        </w:tc>
      </w:tr>
      <w:tr w:rsidR="00EA5647" w:rsidRPr="00184E5D" w14:paraId="2682AF42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4112D1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51FB088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19BE2A07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E8A41C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096D98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IDA</w:t>
            </w:r>
          </w:p>
        </w:tc>
      </w:tr>
      <w:tr w:rsidR="00EA5647" w:rsidRPr="002C290E" w14:paraId="6A61B10C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F5EFECC" w14:textId="77777777" w:rsidR="00EA5647" w:rsidRPr="00F9292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F9292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EA5647" w:rsidRPr="00894F31" w14:paraId="24D0CAE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D20A8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E9B4F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koncový</w:t>
            </w:r>
            <w:proofErr w:type="spellEnd"/>
            <w:r w:rsidRPr="00F9292E">
              <w:rPr>
                <w:lang w:val="cs-CZ" w:eastAsia="cs-CZ"/>
              </w:rPr>
              <w:t xml:space="preserve"> plán</w:t>
            </w:r>
          </w:p>
        </w:tc>
      </w:tr>
      <w:tr w:rsidR="00EA5647" w:rsidRPr="00184E5D" w14:paraId="4238D746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0542A7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DB0417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rozpis</w:t>
            </w:r>
            <w:proofErr w:type="spellEnd"/>
            <w:r w:rsidRPr="00F9292E">
              <w:rPr>
                <w:lang w:val="cs-CZ" w:eastAsia="cs-CZ"/>
              </w:rPr>
              <w:t xml:space="preserve"> výsledků po </w:t>
            </w:r>
            <w:proofErr w:type="spellStart"/>
            <w:r w:rsidRPr="00F9292E">
              <w:rPr>
                <w:lang w:val="cs-CZ" w:eastAsia="cs-CZ"/>
              </w:rPr>
              <w:t>perodách</w:t>
            </w:r>
            <w:proofErr w:type="spellEnd"/>
          </w:p>
        </w:tc>
      </w:tr>
      <w:tr w:rsidR="00EA5647" w:rsidRPr="001F10EB" w14:paraId="30768B08" w14:textId="77777777" w:rsidTr="00A70B54">
        <w:trPr>
          <w:trHeight w:val="153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76802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DC475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denní</w:t>
            </w:r>
            <w:proofErr w:type="spellEnd"/>
            <w:r w:rsidRPr="00F9292E">
              <w:rPr>
                <w:lang w:val="cs-CZ" w:eastAsia="cs-CZ"/>
              </w:rPr>
              <w:t xml:space="preserve"> výsledky zúčtování</w:t>
            </w:r>
          </w:p>
        </w:tc>
      </w:tr>
      <w:tr w:rsidR="00EA5647" w:rsidRPr="00184E5D" w14:paraId="06779CB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C0732B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F1A7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statistická</w:t>
            </w:r>
            <w:proofErr w:type="spellEnd"/>
            <w:r w:rsidRPr="00F9292E">
              <w:rPr>
                <w:lang w:val="cs-CZ" w:eastAsia="cs-CZ"/>
              </w:rPr>
              <w:t xml:space="preserve"> data zúčtování odchylek</w:t>
            </w:r>
          </w:p>
        </w:tc>
      </w:tr>
    </w:tbl>
    <w:p w14:paraId="13080567" w14:textId="5E5200A6" w:rsidR="00695040" w:rsidRPr="00894F31" w:rsidRDefault="00695040" w:rsidP="00695040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RESPONSE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3EC0A85E" w14:textId="02F43373" w:rsidR="00F9292E" w:rsidRDefault="00F20A41" w:rsidP="00F9292E">
      <w:pPr>
        <w:pStyle w:val="Nadpis3"/>
        <w:rPr>
          <w:b/>
          <w:lang w:val="cs-CZ"/>
        </w:rPr>
      </w:pPr>
      <w:bookmarkStart w:id="95" w:name="_Toc111730476"/>
      <w:r>
        <w:rPr>
          <w:b/>
          <w:lang w:val="cs-CZ"/>
        </w:rPr>
        <w:t>Ostatní číselníky</w:t>
      </w:r>
      <w:bookmarkEnd w:id="95"/>
    </w:p>
    <w:p w14:paraId="024FFB83" w14:textId="14166AC5" w:rsidR="00EA5647" w:rsidRDefault="00EA5647" w:rsidP="00EA5647">
      <w:pPr>
        <w:jc w:val="both"/>
        <w:rPr>
          <w:lang w:val="cs-CZ"/>
        </w:rPr>
      </w:pPr>
      <w:r>
        <w:rPr>
          <w:lang w:val="cs-CZ"/>
        </w:rPr>
        <w:t>Níže uvedené číselníky</w:t>
      </w:r>
      <w:r w:rsidR="00345DE4">
        <w:rPr>
          <w:lang w:val="cs-CZ"/>
        </w:rPr>
        <w:t xml:space="preserve"> atributů</w:t>
      </w:r>
      <w:r>
        <w:rPr>
          <w:lang w:val="cs-CZ"/>
        </w:rPr>
        <w:t>:</w:t>
      </w:r>
    </w:p>
    <w:p w14:paraId="5170814B" w14:textId="77777777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>
        <w:rPr>
          <w:lang w:val="cs-CZ"/>
        </w:rPr>
        <w:t>b</w:t>
      </w:r>
      <w:r w:rsidRPr="00732EBF">
        <w:rPr>
          <w:lang w:val="cs-CZ"/>
        </w:rPr>
        <w:t>yly definovány jako nové nebo</w:t>
      </w:r>
    </w:p>
    <w:p w14:paraId="641CF6A2" w14:textId="675144FD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>byly rozšířeny ve výčtu hodnot (nové konstanty jsou zvýrazněné zeleným podbarvením)</w:t>
      </w:r>
      <w:r w:rsidR="00345DE4">
        <w:rPr>
          <w:lang w:val="cs-CZ"/>
        </w:rPr>
        <w:t xml:space="preserve"> nebo</w:t>
      </w:r>
    </w:p>
    <w:p w14:paraId="462E9445" w14:textId="629D6814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 xml:space="preserve">byly hodnoty </w:t>
      </w:r>
      <w:proofErr w:type="spellStart"/>
      <w:r w:rsidRPr="00732EBF">
        <w:rPr>
          <w:lang w:val="cs-CZ"/>
        </w:rPr>
        <w:t>přemapovány</w:t>
      </w:r>
      <w:proofErr w:type="spellEnd"/>
      <w:r w:rsidRPr="00732EBF">
        <w:rPr>
          <w:lang w:val="cs-CZ"/>
        </w:rPr>
        <w:t xml:space="preserve"> na nové konstanty (červeným přeškrtnutým textem jsou vizuálně znázorněny konstanty k nahrazené </w:t>
      </w:r>
      <w:proofErr w:type="spellStart"/>
      <w:r w:rsidRPr="00732EBF">
        <w:rPr>
          <w:lang w:val="cs-CZ"/>
        </w:rPr>
        <w:t>přemapováním</w:t>
      </w:r>
      <w:proofErr w:type="spellEnd"/>
      <w:r w:rsidRPr="00732EBF">
        <w:rPr>
          <w:lang w:val="cs-CZ"/>
        </w:rPr>
        <w:t xml:space="preserve"> a </w:t>
      </w:r>
      <w:proofErr w:type="spellStart"/>
      <w:r w:rsidRPr="00732EBF">
        <w:rPr>
          <w:lang w:val="cs-CZ"/>
        </w:rPr>
        <w:t>modým</w:t>
      </w:r>
      <w:proofErr w:type="spellEnd"/>
      <w:r w:rsidRPr="00732EBF">
        <w:rPr>
          <w:lang w:val="cs-CZ"/>
        </w:rPr>
        <w:t xml:space="preserve"> textem jsou označené již nově </w:t>
      </w:r>
      <w:proofErr w:type="spellStart"/>
      <w:r w:rsidRPr="00732EBF">
        <w:rPr>
          <w:lang w:val="cs-CZ"/>
        </w:rPr>
        <w:t>přemapované</w:t>
      </w:r>
      <w:proofErr w:type="spellEnd"/>
      <w:r w:rsidRPr="00732EBF">
        <w:rPr>
          <w:lang w:val="cs-CZ"/>
        </w:rPr>
        <w:t>/přejmenované konstanty)</w:t>
      </w:r>
    </w:p>
    <w:tbl>
      <w:tblPr>
        <w:tblW w:w="8650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3119"/>
        <w:gridCol w:w="3693"/>
      </w:tblGrid>
      <w:tr w:rsidR="00EA5647" w:rsidRPr="00894F31" w14:paraId="5CD53E79" w14:textId="77777777" w:rsidTr="00A70B54">
        <w:trPr>
          <w:trHeight w:val="250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03FAF8B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ázev atributu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E24D35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Původní číselník</w:t>
            </w:r>
          </w:p>
        </w:tc>
        <w:tc>
          <w:tcPr>
            <w:tcW w:w="3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75CD3773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ový číselník</w:t>
            </w:r>
          </w:p>
        </w:tc>
      </w:tr>
      <w:tr w:rsidR="00EA5647" w:rsidRPr="00894F31" w14:paraId="328B5F76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BCA7FF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session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29D43E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064224D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DAM</w:t>
            </w:r>
            <w:r>
              <w:rPr>
                <w:lang w:val="cs-CZ" w:eastAsia="cs-CZ"/>
              </w:rPr>
              <w:t xml:space="preserve"> – </w:t>
            </w:r>
            <w:proofErr w:type="spellStart"/>
            <w:r>
              <w:rPr>
                <w:lang w:val="cs-CZ" w:eastAsia="cs-CZ"/>
              </w:rPr>
              <w:t>Day</w:t>
            </w:r>
            <w:proofErr w:type="spellEnd"/>
            <w:r>
              <w:rPr>
                <w:lang w:val="cs-CZ" w:eastAsia="cs-CZ"/>
              </w:rPr>
              <w:t xml:space="preserve"> </w:t>
            </w:r>
            <w:proofErr w:type="spellStart"/>
            <w:r>
              <w:rPr>
                <w:lang w:val="cs-CZ" w:eastAsia="cs-CZ"/>
              </w:rPr>
              <w:t>Ahead</w:t>
            </w:r>
            <w:proofErr w:type="spellEnd"/>
            <w:r>
              <w:rPr>
                <w:lang w:val="cs-CZ" w:eastAsia="cs-CZ"/>
              </w:rPr>
              <w:t xml:space="preserve"> Market</w:t>
            </w:r>
          </w:p>
        </w:tc>
      </w:tr>
      <w:tr w:rsidR="00EA5647" w:rsidRPr="00894F31" w14:paraId="18EF16E0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D9FD2C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0D2498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E5B203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1</w:t>
            </w:r>
            <w:r>
              <w:rPr>
                <w:lang w:val="cs-CZ" w:eastAsia="cs-CZ"/>
              </w:rPr>
              <w:t xml:space="preserve"> – 1. IDA aukce</w:t>
            </w:r>
          </w:p>
        </w:tc>
      </w:tr>
      <w:tr w:rsidR="00EA5647" w:rsidRPr="00894F31" w14:paraId="64AFCA8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4D5AC1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D9F6D9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83CEF29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2</w:t>
            </w:r>
            <w:r>
              <w:rPr>
                <w:lang w:val="cs-CZ" w:eastAsia="cs-CZ"/>
              </w:rPr>
              <w:t xml:space="preserve"> – 2. IDA aukce</w:t>
            </w:r>
          </w:p>
        </w:tc>
      </w:tr>
      <w:tr w:rsidR="00EA5647" w:rsidRPr="00894F31" w14:paraId="4A7069C2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6F9F76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E944FFA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1ACD20C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3</w:t>
            </w:r>
            <w:r>
              <w:rPr>
                <w:lang w:val="cs-CZ" w:eastAsia="cs-CZ"/>
              </w:rPr>
              <w:t xml:space="preserve"> – 3. IDA aukce</w:t>
            </w:r>
          </w:p>
        </w:tc>
      </w:tr>
      <w:tr w:rsidR="00EA5647" w:rsidRPr="00894F31" w14:paraId="251A1F12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5961908" w14:textId="1263FD30" w:rsidR="00EA5647" w:rsidRPr="00D407CA" w:rsidRDefault="00ED4806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>
              <w:rPr>
                <w:color w:val="000000"/>
                <w:lang w:val="cs-CZ"/>
              </w:rPr>
              <w:t>t</w:t>
            </w:r>
            <w:r w:rsidR="00EA5647">
              <w:rPr>
                <w:color w:val="000000"/>
                <w:lang w:val="cs-CZ"/>
              </w:rPr>
              <w:t>rade</w:t>
            </w:r>
            <w:proofErr w:type="spellEnd"/>
            <w:r w:rsidR="00EA5647">
              <w:rPr>
                <w:color w:val="000000"/>
                <w:lang w:val="cs-CZ"/>
              </w:rPr>
              <w:t>-type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A4B34C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N – Nákup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32348D36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>B – Nákup</w:t>
            </w:r>
          </w:p>
        </w:tc>
      </w:tr>
      <w:tr w:rsidR="00EA5647" w:rsidRPr="00894F31" w14:paraId="03690B01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626AFD5" w14:textId="77777777" w:rsidR="00EA5647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34645B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P – Prodej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05FAD925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EA5647">
              <w:rPr>
                <w:color w:val="2E74B5" w:themeColor="accent5" w:themeShade="BF"/>
                <w:lang w:val="cs-CZ"/>
              </w:rPr>
              <w:t xml:space="preserve">S </w:t>
            </w:r>
            <w:r w:rsidRPr="00A70B54">
              <w:rPr>
                <w:color w:val="2E74B5" w:themeColor="accent5" w:themeShade="BF"/>
                <w:lang w:val="cs-CZ"/>
              </w:rPr>
              <w:t>– Prodej</w:t>
            </w:r>
          </w:p>
        </w:tc>
      </w:tr>
      <w:tr w:rsidR="00EA5647" w:rsidRPr="00894F31" w14:paraId="1642C163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6FD7DF6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7A3766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P – </w:t>
            </w:r>
            <w:r>
              <w:rPr>
                <w:strike/>
                <w:color w:val="FF0000"/>
                <w:lang w:val="cs-CZ"/>
              </w:rPr>
              <w:t>P</w:t>
            </w:r>
            <w:r w:rsidRPr="00A70B54">
              <w:rPr>
                <w:strike/>
                <w:color w:val="FF0000"/>
                <w:lang w:val="cs-CZ"/>
              </w:rPr>
              <w:t>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01EF35" w14:textId="77777777" w:rsidR="00EA5647" w:rsidRPr="00EA5647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V – </w:t>
            </w:r>
            <w:r>
              <w:rPr>
                <w:color w:val="2E74B5" w:themeColor="accent5" w:themeShade="BF"/>
                <w:lang w:val="cs-CZ"/>
              </w:rPr>
              <w:t>P</w:t>
            </w:r>
            <w:r w:rsidRPr="00EA5647">
              <w:rPr>
                <w:color w:val="2E74B5" w:themeColor="accent5" w:themeShade="BF"/>
                <w:lang w:val="cs-CZ"/>
              </w:rPr>
              <w:t>latná</w:t>
            </w:r>
          </w:p>
        </w:tc>
      </w:tr>
      <w:tr w:rsidR="00EA5647" w:rsidRPr="00894F31" w14:paraId="5B3F4716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A01B37B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E4F3838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N – </w:t>
            </w:r>
            <w:r>
              <w:rPr>
                <w:strike/>
                <w:color w:val="FF0000"/>
                <w:lang w:val="cs-CZ"/>
              </w:rPr>
              <w:t>N</w:t>
            </w:r>
            <w:r w:rsidRPr="00A70B54">
              <w:rPr>
                <w:strike/>
                <w:color w:val="FF0000"/>
                <w:lang w:val="cs-CZ"/>
              </w:rPr>
              <w:t>ep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2CA192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I – </w:t>
            </w:r>
            <w:r>
              <w:rPr>
                <w:color w:val="2E74B5" w:themeColor="accent5" w:themeShade="BF"/>
                <w:lang w:val="cs-CZ"/>
              </w:rPr>
              <w:t>N</w:t>
            </w:r>
            <w:r w:rsidRPr="00A70B54">
              <w:rPr>
                <w:color w:val="2E74B5" w:themeColor="accent5" w:themeShade="BF"/>
                <w:lang w:val="cs-CZ"/>
              </w:rPr>
              <w:t>eplatná</w:t>
            </w:r>
          </w:p>
        </w:tc>
      </w:tr>
      <w:tr w:rsidR="00EA5647" w:rsidRPr="00894F31" w14:paraId="54973C4B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5970A2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flag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E6D8157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07B428" w14:textId="77777777" w:rsidR="00EA5647" w:rsidRPr="00A70B54" w:rsidRDefault="00EA5647" w:rsidP="00A70B54">
            <w:pPr>
              <w:contextualSpacing/>
              <w:rPr>
                <w:color w:val="000000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anulovaná</w:t>
            </w:r>
          </w:p>
        </w:tc>
      </w:tr>
      <w:tr w:rsidR="00EA5647" w:rsidRPr="00894F31" w14:paraId="25D5F9E4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8F0FA5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FBFAC92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4C514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</w:tr>
      <w:tr w:rsidR="00EA5647" w:rsidRPr="00894F31" w14:paraId="21C1FE60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CE05A0D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65EB5D5E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9C547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 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nahrazená</w:t>
            </w:r>
          </w:p>
        </w:tc>
      </w:tr>
      <w:tr w:rsidR="00EA5647" w:rsidRPr="00894F31" w14:paraId="7A8EDFE1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A486A97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372DE1C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3C18C3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</w:tr>
      <w:tr w:rsidR="00EA5647" w:rsidRPr="00894F31" w14:paraId="67E0E879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562FC26F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category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0142F45E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A57E0A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</w:tr>
      <w:tr w:rsidR="00EA5647" w:rsidRPr="00184E5D" w14:paraId="38337E47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3A43610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EF2150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DE1F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</w:tr>
      <w:tr w:rsidR="00EA5647" w:rsidRPr="00894F31" w14:paraId="16E2E4B5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A803BB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47ED43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60A0E0F4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STD</w:t>
            </w:r>
            <w:r>
              <w:rPr>
                <w:lang w:val="cs-CZ" w:eastAsia="cs-CZ"/>
              </w:rPr>
              <w:t xml:space="preserve"> – Standardní nabídka</w:t>
            </w:r>
          </w:p>
        </w:tc>
      </w:tr>
      <w:tr w:rsidR="00EA5647" w:rsidRPr="00894F31" w14:paraId="33B98D6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96CB518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A6C1C2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FHN – Flexibilní hodin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081EEF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>
              <w:rPr>
                <w:lang w:val="cs-CZ" w:eastAsia="cs-CZ"/>
              </w:rPr>
              <w:t xml:space="preserve">FHN – </w:t>
            </w:r>
            <w:proofErr w:type="spellStart"/>
            <w:r>
              <w:rPr>
                <w:lang w:val="cs-CZ" w:eastAsia="cs-CZ"/>
              </w:rPr>
              <w:t>Tlexibilní</w:t>
            </w:r>
            <w:proofErr w:type="spellEnd"/>
            <w:r>
              <w:rPr>
                <w:lang w:val="cs-CZ" w:eastAsia="cs-CZ"/>
              </w:rPr>
              <w:t xml:space="preserve"> hodinová nabídka</w:t>
            </w:r>
          </w:p>
        </w:tc>
      </w:tr>
    </w:tbl>
    <w:p w14:paraId="7072F5DE" w14:textId="77777777" w:rsidR="00EA5647" w:rsidRDefault="00EA5647" w:rsidP="00EA5647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3</w:t>
      </w:r>
      <w:r w:rsidRPr="00894F31">
        <w:rPr>
          <w:lang w:val="cs-CZ"/>
        </w:rPr>
        <w:t xml:space="preserve"> </w:t>
      </w:r>
      <w:r>
        <w:rPr>
          <w:lang w:val="cs-CZ"/>
        </w:rPr>
        <w:t>Ostatní číselníky</w:t>
      </w:r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lang w:val="pt-BR"/>
        </w:rPr>
      </w:pPr>
      <w:bookmarkStart w:id="96" w:name="_Toc111730477"/>
      <w:r>
        <w:rPr>
          <w:lang w:val="pt-BR"/>
        </w:rPr>
        <w:lastRenderedPageBreak/>
        <w:t>Oblast RESDATA</w:t>
      </w:r>
      <w:bookmarkEnd w:id="96"/>
    </w:p>
    <w:p w14:paraId="5D461CDD" w14:textId="77777777" w:rsidR="002F7DAA" w:rsidRDefault="002F7DAA" w:rsidP="0016544C">
      <w:pPr>
        <w:pStyle w:val="Nadpis2"/>
        <w:jc w:val="both"/>
        <w:rPr>
          <w:lang w:val="pt-BR"/>
        </w:rPr>
      </w:pPr>
      <w:bookmarkStart w:id="97" w:name="_Toc111730478"/>
      <w:r w:rsidRPr="002F7DAA">
        <w:rPr>
          <w:lang w:val="pt-BR"/>
        </w:rPr>
        <w:t>Popis změn ve stávajícím formátu RESDATA</w:t>
      </w:r>
      <w:bookmarkEnd w:id="97"/>
    </w:p>
    <w:p w14:paraId="65CE458A" w14:textId="32F4D076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Z pohledu změn je rozhodující část „Profile” s podřízenými segmenty obsahujícími vlastní měřená data, což je čás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. Element “Profile”</w:t>
      </w:r>
      <w:r w:rsidR="0016544C" w:rsidRPr="003917B8">
        <w:rPr>
          <w:lang w:val="cs-CZ"/>
        </w:rPr>
        <w:t xml:space="preserve"> </w:t>
      </w:r>
      <w:r w:rsidRPr="003917B8">
        <w:rPr>
          <w:lang w:val="cs-CZ"/>
        </w:rPr>
        <w:t>obsahuje identifikaci typu zasílaných profilových dat a elemen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 pak obsahuje samotná data.</w:t>
      </w:r>
    </w:p>
    <w:p w14:paraId="354EB79E" w14:textId="2B5B7CA8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Červeným přeškrtnutým textem jsou vizuálně znázor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k odstranění (případně položky přesunuté na jinou úroveň), zeleným podbarvením pak jsou zvýraz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nové (případně přesunuté z jiné úrovně). Podrobněji jsou tyto strukturální změny popsány spolu se změnami obsahovými v následujících podkapitolách.</w:t>
      </w:r>
    </w:p>
    <w:p w14:paraId="27E7053D" w14:textId="77777777" w:rsidR="002F7DAA" w:rsidRPr="0016544C" w:rsidRDefault="002F7DAA" w:rsidP="0016544C">
      <w:pPr>
        <w:pStyle w:val="Nadpis3"/>
        <w:jc w:val="both"/>
        <w:rPr>
          <w:b/>
          <w:lang w:val="cs-CZ"/>
        </w:rPr>
      </w:pPr>
      <w:bookmarkStart w:id="98" w:name="_Toc111730479"/>
      <w:r w:rsidRPr="0016544C">
        <w:rPr>
          <w:b/>
          <w:lang w:val="cs-CZ"/>
        </w:rPr>
        <w:t>Změny v elementu „</w:t>
      </w:r>
      <w:proofErr w:type="spellStart"/>
      <w:r w:rsidRPr="0016544C">
        <w:rPr>
          <w:b/>
          <w:lang w:val="cs-CZ"/>
        </w:rPr>
        <w:t>ProfileData</w:t>
      </w:r>
      <w:proofErr w:type="spellEnd"/>
      <w:r w:rsidRPr="0016544C">
        <w:rPr>
          <w:b/>
          <w:lang w:val="cs-CZ"/>
        </w:rPr>
        <w:t>“</w:t>
      </w:r>
      <w:bookmarkEnd w:id="98"/>
    </w:p>
    <w:p w14:paraId="64C0AAA8" w14:textId="77777777" w:rsidR="002F7DAA" w:rsidRDefault="002F7DAA" w:rsidP="0016544C">
      <w:pPr>
        <w:pStyle w:val="Zkladntext"/>
        <w:jc w:val="both"/>
        <w:rPr>
          <w:lang w:val="cs-CZ"/>
        </w:rPr>
      </w:pPr>
      <w:r w:rsidRPr="00496BEF">
        <w:rPr>
          <w:lang w:val="cs-CZ"/>
        </w:rPr>
        <w:t>Element "</w:t>
      </w:r>
      <w:proofErr w:type="spellStart"/>
      <w:r w:rsidRPr="00496BEF">
        <w:rPr>
          <w:lang w:val="cs-CZ"/>
        </w:rPr>
        <w:t>ProfileData</w:t>
      </w:r>
      <w:proofErr w:type="spellEnd"/>
      <w:r w:rsidRPr="00496BEF">
        <w:rPr>
          <w:lang w:val="cs-CZ"/>
        </w:rPr>
        <w:t>" obsahuje následující atributy, v tabulce níže jsou uvedeny jednotlivé změny.</w:t>
      </w:r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184E5D" w14:paraId="10C1051B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date-time-from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od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čas se uvádí v intervalu </w:t>
            </w:r>
            <w:r w:rsidRPr="0016544C">
              <w:rPr>
                <w:lang w:val="pt-BR"/>
              </w:rPr>
              <w:br/>
              <w:t>po 15 minutách.</w:t>
            </w:r>
          </w:p>
        </w:tc>
      </w:tr>
      <w:tr w:rsidR="002F7DAA" w:rsidRPr="00B01D40" w14:paraId="43F7A949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dat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</w:t>
            </w: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tim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to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do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</w:p>
        </w:tc>
      </w:tr>
      <w:tr w:rsidR="002F7DAA" w:rsidRPr="00184E5D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Změna v počtu desetinných míst. Nově se např. bude hodnota hodinového vyrobeného množství uvádět v kWh </w:t>
            </w:r>
            <w:r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14:paraId="42E170FF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strike/>
                <w:color w:val="FF0000"/>
                <w:kern w:val="24"/>
                <w:szCs w:val="16"/>
                <w:lang w:val="cs-CZ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lang w:val="fr-F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  <w:r w:rsidRPr="0016544C">
              <w:rPr>
                <w:lang w:val="fr-FR"/>
              </w:rPr>
              <w:t>Atribut „Unit“ je přesunut do elementu „Profile".</w:t>
            </w:r>
          </w:p>
        </w:tc>
      </w:tr>
      <w:tr w:rsidR="002F7DAA" w:rsidRPr="00B01D40" w14:paraId="4A28749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Status hodnoty se do zprávy </w:t>
            </w:r>
            <w:proofErr w:type="gramStart"/>
            <w:r w:rsidRPr="0016544C">
              <w:rPr>
                <w:lang w:val="cs-CZ"/>
              </w:rPr>
              <w:t>neuvádí</w:t>
            </w:r>
            <w:proofErr w:type="gramEnd"/>
            <w:r w:rsidRPr="0016544C">
              <w:rPr>
                <w:lang w:val="cs-CZ"/>
              </w:rPr>
              <w:t xml:space="preserve"> pokud se jedná o platnou hodnotu.</w:t>
            </w:r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 xml:space="preserve">Změna v elementu </w:t>
      </w:r>
      <w:proofErr w:type="spellStart"/>
      <w:r w:rsidR="00355231">
        <w:rPr>
          <w:lang w:val="cs-CZ"/>
        </w:rPr>
        <w:t>ProfilData</w:t>
      </w:r>
      <w:proofErr w:type="spellEnd"/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77777777" w:rsidR="002F7DAA" w:rsidRDefault="002F7DAA" w:rsidP="002F7DAA">
      <w:pPr>
        <w:pStyle w:val="Zkladntext"/>
        <w:rPr>
          <w:lang w:val="cs-CZ"/>
        </w:rPr>
      </w:pPr>
      <w:r w:rsidRPr="00D355C4">
        <w:rPr>
          <w:lang w:val="cs-CZ"/>
        </w:rPr>
        <w:t>Ukázka nové podoby elementu "</w:t>
      </w:r>
      <w:proofErr w:type="spellStart"/>
      <w:r w:rsidRPr="00D355C4">
        <w:rPr>
          <w:lang w:val="cs-CZ"/>
        </w:rPr>
        <w:t>ProfileData</w:t>
      </w:r>
      <w:proofErr w:type="spellEnd"/>
      <w:r w:rsidRPr="00D355C4">
        <w:rPr>
          <w:lang w:val="cs-CZ"/>
        </w:rPr>
        <w:t>" (včetně jiného statusu hodnoty):</w:t>
      </w:r>
    </w:p>
    <w:p w14:paraId="6E68DD0A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3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47F4ADDC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10BEBA0D" w14:textId="77777777" w:rsidR="002F7DAA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status="66"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/&gt;</w:t>
      </w:r>
    </w:p>
    <w:p w14:paraId="7FF43220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7A4506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7A4506">
        <w:rPr>
          <w:rFonts w:ascii="Courier New" w:hAnsi="Courier New" w:cs="Courier New"/>
          <w:sz w:val="16"/>
          <w:szCs w:val="16"/>
          <w:lang w:val="cs-CZ"/>
        </w:rPr>
        <w:t>05-13T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7A4506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4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5633F8AC" w14:textId="77777777" w:rsidR="002F7DAA" w:rsidRPr="0016544C" w:rsidRDefault="002F7DAA" w:rsidP="0016544C">
      <w:pPr>
        <w:pStyle w:val="Zkladntext"/>
      </w:pPr>
    </w:p>
    <w:p w14:paraId="22D7D2DA" w14:textId="77777777" w:rsidR="00355231" w:rsidRPr="0016544C" w:rsidRDefault="00355231" w:rsidP="0016544C">
      <w:pPr>
        <w:pStyle w:val="Nadpis3"/>
        <w:jc w:val="both"/>
        <w:rPr>
          <w:b/>
          <w:lang w:val="cs-CZ"/>
        </w:rPr>
      </w:pPr>
      <w:bookmarkStart w:id="99" w:name="_Toc111730480"/>
      <w:r w:rsidRPr="0016544C">
        <w:rPr>
          <w:b/>
          <w:lang w:val="cs-CZ"/>
        </w:rPr>
        <w:lastRenderedPageBreak/>
        <w:t>Změny v elementu “Profile”</w:t>
      </w:r>
      <w:bookmarkEnd w:id="99"/>
    </w:p>
    <w:p w14:paraId="4CC0AC0B" w14:textId="77777777" w:rsidR="00355231" w:rsidRDefault="00355231" w:rsidP="003917B8">
      <w:pPr>
        <w:pStyle w:val="Zkladntext"/>
        <w:jc w:val="both"/>
        <w:rPr>
          <w:lang w:val="cs-CZ"/>
        </w:rPr>
      </w:pPr>
      <w:r w:rsidRPr="00D355C4">
        <w:rPr>
          <w:lang w:val="cs-CZ"/>
        </w:rPr>
        <w:t>Stávající atribut</w:t>
      </w:r>
      <w:r>
        <w:rPr>
          <w:lang w:val="cs-CZ"/>
        </w:rPr>
        <w:t xml:space="preserve"> </w:t>
      </w:r>
      <w:proofErr w:type="spellStart"/>
      <w:r w:rsidRPr="00D85FAF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D85FAF">
        <w:rPr>
          <w:rFonts w:ascii="Courier New" w:hAnsi="Courier New" w:cs="Courier New"/>
          <w:sz w:val="20"/>
          <w:szCs w:val="20"/>
          <w:lang w:val="cs-CZ"/>
        </w:rPr>
        <w:t>-type</w:t>
      </w:r>
      <w:r>
        <w:rPr>
          <w:lang w:val="cs-CZ"/>
        </w:rPr>
        <w:t xml:space="preserve"> v elementu "Profile" je</w:t>
      </w:r>
      <w:r w:rsidRPr="00D355C4">
        <w:rPr>
          <w:lang w:val="cs-CZ"/>
        </w:rPr>
        <w:t xml:space="preserve"> beze změny. Do elementu "Profile" však přib</w:t>
      </w:r>
      <w:r>
        <w:rPr>
          <w:lang w:val="cs-CZ"/>
        </w:rPr>
        <w:t>y</w:t>
      </w:r>
      <w:r w:rsidRPr="00D355C4">
        <w:rPr>
          <w:lang w:val="cs-CZ"/>
        </w:rPr>
        <w:t>dou nově následující atributy uvedené v tabulce.</w:t>
      </w: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100" w:name="_Toc96952485"/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355231" w:rsidRPr="00184E5D" w14:paraId="0BB9AD3E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Atribut „Unit“ byl přesunut z elementu „ProfileData“. Obsahuje jednotku vztahující se k množství v elementech „ProfileData“.</w:t>
            </w:r>
          </w:p>
        </w:tc>
      </w:tr>
      <w:tr w:rsidR="00355231" w:rsidRPr="00756ABA" w14:paraId="11163A41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esolution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ozlišení periody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Nový atribut, který určuje délku periody ("PT15M“ – 15 min perioda, „PT60M“ – 60 min perioda)</w:t>
            </w:r>
          </w:p>
        </w:tc>
      </w:tr>
    </w:tbl>
    <w:p w14:paraId="1CC58125" w14:textId="77777777" w:rsidR="00355231" w:rsidRDefault="00355231" w:rsidP="00355231">
      <w:pPr>
        <w:pStyle w:val="Titulek"/>
      </w:pPr>
      <w:proofErr w:type="spellStart"/>
      <w:r>
        <w:t>Tabulka</w:t>
      </w:r>
      <w:proofErr w:type="spellEnd"/>
      <w:r>
        <w:t xml:space="preserve"> 18 - </w:t>
      </w:r>
      <w:proofErr w:type="spellStart"/>
      <w:r>
        <w:t>Změny</w:t>
      </w:r>
      <w:proofErr w:type="spellEnd"/>
      <w:r>
        <w:t xml:space="preserve"> v </w:t>
      </w:r>
      <w:proofErr w:type="spellStart"/>
      <w:r>
        <w:t>elementu</w:t>
      </w:r>
      <w:proofErr w:type="spellEnd"/>
      <w:r>
        <w:t xml:space="preserve"> Profile</w:t>
      </w:r>
      <w:bookmarkEnd w:id="100"/>
    </w:p>
    <w:p w14:paraId="5FF81E63" w14:textId="77777777" w:rsidR="00355231" w:rsidRDefault="00355231" w:rsidP="00355231">
      <w:pPr>
        <w:pStyle w:val="Zkladntext"/>
        <w:rPr>
          <w:lang w:val="cs-CZ"/>
        </w:rPr>
      </w:pPr>
    </w:p>
    <w:p w14:paraId="4CB2B3C6" w14:textId="77777777" w:rsidR="00355231" w:rsidRDefault="00355231" w:rsidP="00355231">
      <w:pPr>
        <w:pStyle w:val="Zkladntext"/>
        <w:rPr>
          <w:lang w:val="cs-CZ"/>
        </w:rPr>
      </w:pPr>
      <w:r>
        <w:rPr>
          <w:lang w:val="cs-CZ"/>
        </w:rPr>
        <w:t>U</w:t>
      </w:r>
      <w:r w:rsidRPr="00617720">
        <w:rPr>
          <w:lang w:val="cs-CZ"/>
        </w:rPr>
        <w:t>kázka nové podoby elementu "Profile":</w:t>
      </w:r>
    </w:p>
    <w:p w14:paraId="7EA79DC6" w14:textId="77777777" w:rsidR="00355231" w:rsidRPr="003917B8" w:rsidRDefault="00355231" w:rsidP="0016544C">
      <w:pPr>
        <w:pStyle w:val="Zkladntext"/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A11" unit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KWH"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7F5CB5E1" w14:textId="77777777" w:rsidR="002F7DAA" w:rsidRPr="0016544C" w:rsidRDefault="00355231" w:rsidP="003917B8">
      <w:pPr>
        <w:pStyle w:val="Nadpis3"/>
        <w:jc w:val="both"/>
        <w:rPr>
          <w:b/>
          <w:lang w:val="cs-CZ"/>
        </w:rPr>
      </w:pPr>
      <w:bookmarkStart w:id="101" w:name="_Toc111730481"/>
      <w:r w:rsidRPr="0016544C">
        <w:rPr>
          <w:b/>
          <w:lang w:val="cs-CZ"/>
        </w:rPr>
        <w:t>Ukázka změn na zprávě RESDATA</w:t>
      </w:r>
      <w:bookmarkEnd w:id="101"/>
    </w:p>
    <w:p w14:paraId="22BA69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RES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id="50000033707004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message-cod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PD3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releas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2-02T08:03:0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answer-required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anguag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CS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ns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z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/data" </w:t>
      </w:r>
      <w:proofErr w:type="spellStart"/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xmlns:xsi</w:t>
      </w:r>
      <w:proofErr w:type="spellEnd"/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="http://www.w3.org/2001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nstance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si:schema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schema/oze/data RESDATA.xsd"&gt;</w:t>
      </w:r>
    </w:p>
    <w:p w14:paraId="6479E16B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end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000007"/&gt;</w:t>
      </w:r>
    </w:p>
    <w:p w14:paraId="32C9C10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Receiv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800001"/&gt;</w:t>
      </w:r>
    </w:p>
    <w:p w14:paraId="0100013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source-id="000001_Z1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p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d="8591824008000000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1-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o="2021-11-3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" report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2-02T08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:02:53" report-status="0" pod-report="1"&gt;</w:t>
      </w:r>
    </w:p>
    <w:p w14:paraId="3F8CF463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80000" unit="MW"/&gt;</w:t>
      </w:r>
    </w:p>
    <w:p w14:paraId="1D88571A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GCR_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3C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000" unit="MWH"/&gt;</w:t>
      </w:r>
    </w:p>
    <w:p w14:paraId="128251D2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27" 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 xml:space="preserve">unit="KWH" </w:t>
      </w:r>
      <w:proofErr w:type="spellStart"/>
      <w:r w:rsidRPr="003917B8">
        <w:rPr>
          <w:rFonts w:ascii="Courier New" w:hAnsi="Courier New" w:cs="Courier New"/>
          <w:b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=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07B452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34.100" /&gt;</w:t>
      </w:r>
    </w:p>
    <w:p w14:paraId="2BD19E29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7.250" /&gt;</w:t>
      </w:r>
    </w:p>
    <w:p w14:paraId="23AD57E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8.000" /&gt;</w:t>
      </w:r>
    </w:p>
    <w:p w14:paraId="4C12C815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2.500" /&gt;</w:t>
      </w:r>
    </w:p>
    <w:p w14:paraId="0792B52F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lastRenderedPageBreak/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01</w:t>
      </w:r>
      <w:proofErr w:type="gram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:00:00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2.800" /&gt;</w:t>
      </w:r>
    </w:p>
    <w:p w14:paraId="223D80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786A4431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2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80.750" /&gt;</w:t>
      </w:r>
    </w:p>
    <w:p w14:paraId="1FC6F2FB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70.300" /&gt;</w:t>
      </w:r>
    </w:p>
    <w:p w14:paraId="2E643F4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58.100" /&gt;</w:t>
      </w:r>
    </w:p>
    <w:p w14:paraId="56DD6F0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02.000" /&gt;</w:t>
      </w:r>
    </w:p>
    <w:p w14:paraId="07FA05C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34.500" /&gt;</w:t>
      </w:r>
    </w:p>
    <w:p w14:paraId="1DBCD57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3BDC93A9" w14:textId="77777777" w:rsidR="00355231" w:rsidRPr="00905BD3" w:rsidRDefault="00355231" w:rsidP="003917B8">
      <w:pPr>
        <w:pStyle w:val="Zkladntext"/>
        <w:rPr>
          <w:lang w:val="pt-BR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77777777" w:rsidR="002F7DAA" w:rsidRDefault="00141AC7" w:rsidP="003917B8">
      <w:pPr>
        <w:pStyle w:val="Nadpis2"/>
        <w:jc w:val="both"/>
        <w:rPr>
          <w:lang w:val="pt-BR"/>
        </w:rPr>
      </w:pPr>
      <w:bookmarkStart w:id="102" w:name="_Toc111730482"/>
      <w:r w:rsidRPr="00141AC7">
        <w:rPr>
          <w:lang w:val="pt-BR"/>
        </w:rPr>
        <w:t>Dopady změn do číselníků</w:t>
      </w:r>
      <w:bookmarkEnd w:id="102"/>
    </w:p>
    <w:p w14:paraId="298F0581" w14:textId="77777777" w:rsidR="00141AC7" w:rsidRDefault="00141AC7" w:rsidP="003917B8">
      <w:pPr>
        <w:jc w:val="both"/>
        <w:rPr>
          <w:lang w:val="pt-BR"/>
        </w:rPr>
      </w:pPr>
      <w:r w:rsidRPr="00141AC7">
        <w:rPr>
          <w:lang w:val="pt-BR"/>
        </w:rPr>
        <w:t xml:space="preserve">Rozlišení obsahu a granularity komunikovaných dat bude prováděno pomocí kombinace typu hodnot profilu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141AC7">
        <w:rPr>
          <w:lang w:val="pt-BR"/>
        </w:rPr>
        <w:t xml:space="preserve">) a rozlišení periody (atribut </w:t>
      </w:r>
      <w:proofErr w:type="spellStart"/>
      <w:r w:rsidRPr="003917B8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141AC7">
        <w:rPr>
          <w:lang w:val="pt-BR"/>
        </w:rPr>
        <w:t>).</w:t>
      </w:r>
    </w:p>
    <w:p w14:paraId="6ED2E82C" w14:textId="77777777" w:rsidR="00141AC7" w:rsidRPr="003917B8" w:rsidRDefault="005D2F44" w:rsidP="003917B8">
      <w:pPr>
        <w:pStyle w:val="Nadpis3"/>
        <w:jc w:val="both"/>
        <w:rPr>
          <w:b/>
          <w:lang w:val="cs-CZ"/>
        </w:rPr>
      </w:pPr>
      <w:bookmarkStart w:id="103" w:name="_Toc111730483"/>
      <w:r w:rsidRPr="003917B8">
        <w:rPr>
          <w:b/>
          <w:lang w:val="cs-CZ"/>
        </w:rPr>
        <w:t>Typy hodnot profilů</w:t>
      </w:r>
      <w:bookmarkEnd w:id="103"/>
    </w:p>
    <w:p w14:paraId="2C21D6AC" w14:textId="77777777" w:rsidR="005D2F44" w:rsidRDefault="005D2F44" w:rsidP="003917B8">
      <w:pPr>
        <w:pStyle w:val="Zkladntext"/>
        <w:jc w:val="both"/>
        <w:rPr>
          <w:lang w:val="cs-CZ"/>
        </w:rPr>
      </w:pPr>
      <w:r w:rsidRPr="00977D24">
        <w:rPr>
          <w:lang w:val="cs-CZ"/>
        </w:rPr>
        <w:t>Stávající</w:t>
      </w:r>
      <w:r>
        <w:rPr>
          <w:lang w:val="cs-CZ"/>
        </w:rPr>
        <w:t xml:space="preserve"> číselník typů hodnot profilů zůstane zachován, pouze dojde k přejmenování popisků číselníkových hodnot tak, aby nebyl obsažen termín „hodinový“, což by bylo matoucí při použití v 15 min rozlišení periody. Data v </w:t>
      </w:r>
      <w:proofErr w:type="spellStart"/>
      <w:r>
        <w:rPr>
          <w:lang w:val="cs-CZ"/>
        </w:rPr>
        <w:t>granularitě</w:t>
      </w:r>
      <w:proofErr w:type="spellEnd"/>
      <w:r>
        <w:rPr>
          <w:lang w:val="cs-CZ"/>
        </w:rPr>
        <w:t xml:space="preserve"> 15 min i 60 min budou zasílána se stejnými typy hodnot profilů. V tabulce je popsán stávající číselník s novými popisky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5D2F44" w:rsidRPr="007A4506" w14:paraId="19340336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07F78F20" w:rsidR="005D2F44" w:rsidRPr="007A4506" w:rsidRDefault="005D2F44" w:rsidP="005D2F44">
            <w:pPr>
              <w:rPr>
                <w:lang w:val="pt-BR"/>
              </w:rPr>
            </w:pPr>
            <w:proofErr w:type="spellStart"/>
            <w:r w:rsidRPr="003917B8">
              <w:rPr>
                <w:lang w:val="cs-CZ"/>
              </w:rPr>
              <w:t>Skutčné</w:t>
            </w:r>
            <w:proofErr w:type="spellEnd"/>
            <w:r w:rsidRPr="003917B8">
              <w:rPr>
                <w:lang w:val="cs-CZ"/>
              </w:rPr>
              <w:t xml:space="preserve"> </w:t>
            </w:r>
            <w:proofErr w:type="gramStart"/>
            <w:r w:rsidRPr="003917B8">
              <w:rPr>
                <w:lang w:val="cs-CZ"/>
              </w:rPr>
              <w:t>hodnoty - výroba</w:t>
            </w:r>
            <w:proofErr w:type="gramEnd"/>
          </w:p>
        </w:tc>
      </w:tr>
      <w:tr w:rsidR="005D2F44" w:rsidRPr="007A4506" w14:paraId="4C311EB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ečné hodnoty – spotřeba</w:t>
            </w:r>
          </w:p>
        </w:tc>
      </w:tr>
      <w:tr w:rsidR="005D2F44" w:rsidRPr="007A4506" w14:paraId="0950508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1</w:t>
            </w:r>
          </w:p>
        </w:tc>
      </w:tr>
      <w:tr w:rsidR="005D2F44" w:rsidRPr="007A4506" w14:paraId="2DE023B1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2</w:t>
            </w:r>
          </w:p>
        </w:tc>
      </w:tr>
      <w:tr w:rsidR="005D2F44" w:rsidRPr="007A4506" w14:paraId="7EDDDB5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3</w:t>
            </w:r>
          </w:p>
        </w:tc>
      </w:tr>
      <w:tr w:rsidR="005D2F44" w:rsidRPr="00184E5D" w14:paraId="2B90E92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CR_27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kutečné hodnoty vyrobené elektřiny snížené o technologickou vlastní spotřebu elektřiny</w:t>
            </w:r>
          </w:p>
        </w:tc>
      </w:tr>
      <w:tr w:rsidR="005D2F44" w:rsidRPr="00184E5D" w14:paraId="5D66DD9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ůběh rozdílu mezi výkupní cenou a cenou na DT</w:t>
            </w:r>
          </w:p>
        </w:tc>
      </w:tr>
      <w:tr w:rsidR="005D2F44" w:rsidRPr="00184E5D" w14:paraId="3441BF1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 PV</w:t>
            </w:r>
          </w:p>
        </w:tc>
      </w:tr>
      <w:tr w:rsidR="005D2F44" w:rsidRPr="00184E5D" w14:paraId="62F8A7C2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ZB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e ZB a DV</w:t>
            </w:r>
          </w:p>
        </w:tc>
      </w:tr>
      <w:tr w:rsidR="005D2F44" w:rsidRPr="00184E5D" w14:paraId="0D8A5945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NEG_PRICE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ofil intervalů se zápornou cenou na DT po dobu, na kterou se na vyrobenou elektřinu nevztahuje podpora vyrobené elektřiny.</w:t>
            </w:r>
          </w:p>
        </w:tc>
      </w:tr>
    </w:tbl>
    <w:p w14:paraId="0F8F597A" w14:textId="77777777" w:rsidR="005D2F44" w:rsidRDefault="005D2F44" w:rsidP="005D2F44">
      <w:pPr>
        <w:pStyle w:val="Titulek"/>
      </w:pPr>
      <w:bookmarkStart w:id="104" w:name="_Toc96952486"/>
      <w:proofErr w:type="spellStart"/>
      <w:r>
        <w:t>Tabulka</w:t>
      </w:r>
      <w:proofErr w:type="spellEnd"/>
      <w:r>
        <w:t xml:space="preserve"> 19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typů</w:t>
      </w:r>
      <w:proofErr w:type="spellEnd"/>
      <w:r>
        <w:t xml:space="preserve"> </w:t>
      </w:r>
      <w:proofErr w:type="spellStart"/>
      <w:r>
        <w:t>hodnot</w:t>
      </w:r>
      <w:proofErr w:type="spellEnd"/>
      <w:r>
        <w:t xml:space="preserve"> </w:t>
      </w:r>
      <w:proofErr w:type="spellStart"/>
      <w:r>
        <w:t>profilu</w:t>
      </w:r>
      <w:bookmarkEnd w:id="104"/>
      <w:proofErr w:type="spellEnd"/>
    </w:p>
    <w:p w14:paraId="096853A6" w14:textId="77777777" w:rsidR="009919D3" w:rsidRPr="003917B8" w:rsidRDefault="009919D3" w:rsidP="003917B8">
      <w:pPr>
        <w:pStyle w:val="Nadpis3"/>
        <w:jc w:val="both"/>
        <w:rPr>
          <w:b/>
          <w:lang w:val="cs-CZ"/>
        </w:rPr>
      </w:pPr>
      <w:bookmarkStart w:id="105" w:name="_Toc111730484"/>
      <w:r w:rsidRPr="003917B8">
        <w:rPr>
          <w:b/>
          <w:lang w:val="cs-CZ"/>
        </w:rPr>
        <w:lastRenderedPageBreak/>
        <w:t xml:space="preserve">Rozlišení časové periody – atribut </w:t>
      </w:r>
      <w:proofErr w:type="spellStart"/>
      <w:r w:rsidRPr="003917B8">
        <w:rPr>
          <w:b/>
          <w:lang w:val="cs-CZ"/>
        </w:rPr>
        <w:t>Resolution</w:t>
      </w:r>
      <w:bookmarkEnd w:id="105"/>
      <w:proofErr w:type="spellEnd"/>
    </w:p>
    <w:p w14:paraId="025DAEDF" w14:textId="77777777" w:rsidR="009919D3" w:rsidRDefault="009919D3" w:rsidP="009919D3">
      <w:pPr>
        <w:pStyle w:val="Zkladntext"/>
        <w:rPr>
          <w:lang w:val="cs-CZ"/>
        </w:rPr>
      </w:pPr>
      <w:r w:rsidRPr="00977D24">
        <w:rPr>
          <w:lang w:val="cs-CZ"/>
        </w:rPr>
        <w:t xml:space="preserve">Rozlišení </w:t>
      </w:r>
      <w:r>
        <w:rPr>
          <w:lang w:val="cs-CZ"/>
        </w:rPr>
        <w:t xml:space="preserve">délky časové periody bude prováděno pomocí nového atributu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>
        <w:rPr>
          <w:lang w:val="cs-CZ"/>
        </w:rPr>
        <w:t>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9919D3" w:rsidRPr="007A4506" w14:paraId="7B459B77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15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15 minut</w:t>
            </w:r>
          </w:p>
        </w:tc>
      </w:tr>
      <w:tr w:rsidR="009919D3" w:rsidRPr="007A4506" w14:paraId="75BFB82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60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60 minut</w:t>
            </w:r>
          </w:p>
        </w:tc>
      </w:tr>
    </w:tbl>
    <w:p w14:paraId="5708D648" w14:textId="77777777" w:rsidR="009919D3" w:rsidRDefault="009919D3" w:rsidP="009919D3">
      <w:pPr>
        <w:pStyle w:val="Titulek"/>
      </w:pPr>
      <w:bookmarkStart w:id="106" w:name="_Toc96952487"/>
      <w:proofErr w:type="spellStart"/>
      <w:r>
        <w:t>Tabulka</w:t>
      </w:r>
      <w:proofErr w:type="spellEnd"/>
      <w:r>
        <w:t xml:space="preserve"> 20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rozlišení</w:t>
      </w:r>
      <w:proofErr w:type="spellEnd"/>
      <w:r>
        <w:t xml:space="preserve"> </w:t>
      </w:r>
      <w:proofErr w:type="spellStart"/>
      <w:r>
        <w:t>časové</w:t>
      </w:r>
      <w:proofErr w:type="spellEnd"/>
      <w:r>
        <w:t xml:space="preserve"> </w:t>
      </w:r>
      <w:proofErr w:type="spellStart"/>
      <w:r>
        <w:t>periody</w:t>
      </w:r>
      <w:bookmarkEnd w:id="106"/>
      <w:proofErr w:type="spellEnd"/>
    </w:p>
    <w:p w14:paraId="09117CD3" w14:textId="77777777" w:rsidR="009919D3" w:rsidRDefault="009919D3" w:rsidP="009919D3">
      <w:pPr>
        <w:pStyle w:val="Zkladntext"/>
        <w:rPr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b/>
          <w:lang w:val="cs-CZ"/>
        </w:rPr>
      </w:pPr>
      <w:bookmarkStart w:id="107" w:name="_Toc111730485"/>
      <w:r w:rsidRPr="003917B8">
        <w:rPr>
          <w:b/>
          <w:lang w:val="cs-CZ"/>
        </w:rPr>
        <w:t xml:space="preserve">Kódy zpráv formátu RESDATA – atribut </w:t>
      </w:r>
      <w:proofErr w:type="spellStart"/>
      <w:r w:rsidRPr="003917B8">
        <w:rPr>
          <w:b/>
          <w:lang w:val="cs-CZ"/>
        </w:rPr>
        <w:t>Message-code</w:t>
      </w:r>
      <w:bookmarkEnd w:id="107"/>
      <w:proofErr w:type="spellEnd"/>
    </w:p>
    <w:p w14:paraId="188CD5F3" w14:textId="77777777" w:rsidR="009919D3" w:rsidRDefault="009919D3" w:rsidP="00330341">
      <w:pPr>
        <w:pStyle w:val="Zkladntext"/>
        <w:jc w:val="both"/>
        <w:rPr>
          <w:lang w:val="cs-CZ"/>
        </w:rPr>
      </w:pPr>
      <w:r w:rsidRPr="00977D24">
        <w:rPr>
          <w:lang w:val="cs-CZ"/>
        </w:rPr>
        <w:t xml:space="preserve">Pro zasílání </w:t>
      </w:r>
      <w:r>
        <w:rPr>
          <w:lang w:val="cs-CZ"/>
        </w:rPr>
        <w:t xml:space="preserve">dat zprávou formátu </w:t>
      </w:r>
      <w:proofErr w:type="spellStart"/>
      <w:r>
        <w:rPr>
          <w:lang w:val="cs-CZ"/>
        </w:rPr>
        <w:t>RESData</w:t>
      </w:r>
      <w:proofErr w:type="spellEnd"/>
      <w:r>
        <w:rPr>
          <w:lang w:val="cs-CZ"/>
        </w:rPr>
        <w:t xml:space="preserve"> s profilovými hodnotami budou využity stávající kódy zpráv (atribut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>
        <w:rPr>
          <w:lang w:val="cs-CZ"/>
        </w:rPr>
        <w:t xml:space="preserve"> v hlavičce zprávy elementu RESDATA)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9919D3" w:rsidRPr="00184E5D" w14:paraId="0E7E36C6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Měsíční výkaz o výrobě z OZE</w:t>
            </w:r>
          </w:p>
        </w:tc>
      </w:tr>
      <w:tr w:rsidR="009919D3" w:rsidRPr="00184E5D" w14:paraId="7BD07B3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měsíčního výkazu o výrobě OZE</w:t>
            </w:r>
          </w:p>
        </w:tc>
      </w:tr>
      <w:tr w:rsidR="009919D3" w:rsidRPr="00184E5D" w14:paraId="72E10AE6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6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Výpis měsíčních výkazů o výrobě OZE</w:t>
            </w:r>
          </w:p>
        </w:tc>
      </w:tr>
      <w:tr w:rsidR="009919D3" w:rsidRPr="00184E5D" w14:paraId="37C3055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F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informace o vyplacení podpory povinně vykupujícím</w:t>
            </w:r>
          </w:p>
        </w:tc>
      </w:tr>
      <w:tr w:rsidR="009919D3" w:rsidRPr="00184E5D" w14:paraId="09C9120D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I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o vyplacení podpory povinně vykupujícím</w:t>
            </w:r>
          </w:p>
        </w:tc>
      </w:tr>
      <w:tr w:rsidR="009919D3" w:rsidRPr="007A4506" w14:paraId="104A2C6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L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na data PDS/PPS</w:t>
            </w:r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lang w:val="pl-PL"/>
        </w:rPr>
      </w:pPr>
      <w:bookmarkStart w:id="108" w:name="_Toc96952488"/>
      <w:r w:rsidRPr="003917B8">
        <w:rPr>
          <w:lang w:val="pl-PL"/>
        </w:rPr>
        <w:t>Tabulka 21 - Kódy zpráv s profilem hodnot</w:t>
      </w:r>
      <w:bookmarkEnd w:id="108"/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r w:rsidRPr="003917B8">
        <w:rPr>
          <w:lang w:val="pl-PL"/>
        </w:rPr>
        <w:br w:type="page"/>
      </w:r>
      <w:bookmarkStart w:id="109" w:name="_Toc111730486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109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110" w:name="_Toc111730487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110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64D739F9" w:rsidR="002E70DF" w:rsidRPr="00933E34" w:rsidRDefault="002E70DF" w:rsidP="001C7A34">
      <w:pPr>
        <w:ind w:left="360" w:firstLine="207"/>
        <w:rPr>
          <w:rFonts w:cs="Calibri"/>
          <w:noProof/>
          <w:lang w:val="cs-CZ" w:eastAsia="cs-CZ"/>
        </w:rPr>
      </w:pPr>
      <w:r w:rsidRPr="001C7A34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C7A34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C7A34">
        <w:rPr>
          <w:rFonts w:cs="Calibri"/>
          <w:noProof/>
          <w:lang w:val="cs-CZ" w:eastAsia="cs-CZ"/>
        </w:rPr>
        <w:t>.2022</w:t>
      </w:r>
    </w:p>
    <w:p w14:paraId="55CC63F5" w14:textId="5E07A843" w:rsidR="00845157" w:rsidRDefault="00845157" w:rsidP="00845157">
      <w:pPr>
        <w:rPr>
          <w:rFonts w:cs="Calibri"/>
          <w:noProof/>
          <w:lang w:val="cs-CZ" w:eastAsia="cs-CZ"/>
        </w:rPr>
      </w:pPr>
    </w:p>
    <w:p w14:paraId="5B42D7BD" w14:textId="1E8D3305" w:rsidR="002E70DF" w:rsidRDefault="002E70DF" w:rsidP="00845157">
      <w:pPr>
        <w:rPr>
          <w:rFonts w:cs="Calibri"/>
          <w:noProof/>
          <w:lang w:val="cs-CZ" w:eastAsia="cs-CZ"/>
        </w:rPr>
      </w:pPr>
      <w:r>
        <w:object w:dxaOrig="15411" w:dyaOrig="11271" w14:anchorId="5FFD96C0">
          <v:shape id="_x0000_i1037" type="#_x0000_t75" style="width:6in;height:316.5pt" o:ole="">
            <v:imagedata r:id="rId33" o:title=""/>
          </v:shape>
          <o:OLEObject Type="Embed" ProgID="Visio.Drawing.15" ShapeID="_x0000_i1037" DrawAspect="Content" ObjectID="_1722343234" r:id="rId34"/>
        </w:object>
      </w:r>
    </w:p>
    <w:p w14:paraId="1D2382FA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1025F7D2" w14:textId="0BB1A957" w:rsidR="00A76D31" w:rsidRDefault="00A76D31" w:rsidP="00845157">
      <w:pPr>
        <w:rPr>
          <w:rFonts w:cs="Calibri"/>
          <w:noProof/>
          <w:lang w:val="cs-CZ" w:eastAsia="cs-CZ"/>
        </w:rPr>
      </w:pPr>
      <w:r w:rsidRPr="001F10EB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F10EB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F10EB">
        <w:rPr>
          <w:rFonts w:cs="Calibri"/>
          <w:noProof/>
          <w:lang w:val="cs-CZ" w:eastAsia="cs-CZ"/>
        </w:rPr>
        <w:t>.2022</w:t>
      </w:r>
    </w:p>
    <w:p w14:paraId="1BA0F30E" w14:textId="39BA21DB" w:rsidR="00A76D31" w:rsidRPr="00845157" w:rsidRDefault="00E77DD0" w:rsidP="00845157">
      <w:pPr>
        <w:rPr>
          <w:rFonts w:cs="Calibri"/>
          <w:b/>
          <w:color w:val="FF0000"/>
          <w:lang w:val="cs-CZ"/>
        </w:rPr>
      </w:pPr>
      <w:r>
        <w:rPr>
          <w:rFonts w:cs="Calibri"/>
          <w:b/>
          <w:noProof/>
          <w:color w:val="FF0000"/>
          <w:lang w:val="cs-CZ" w:eastAsia="cs-CZ"/>
        </w:rPr>
        <w:drawing>
          <wp:inline distT="0" distB="0" distL="0" distR="0" wp14:anchorId="1D4872FD" wp14:editId="39A577D4">
            <wp:extent cx="5490210" cy="359791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xtern%C3%AD_Harmonogram_v2.gif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5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</w:t>
      </w:r>
      <w:proofErr w:type="spellEnd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označí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Ode dne D (1. 7. 2024) bude používán již jen nový formát zpráv rozlišující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u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(15/60) prostřednictvím 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.  Den D se vztahuje ke dni dodávky, za který jsou vyhodnocovány odchylky v da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lastRenderedPageBreak/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Zpráva s opisem měřených dat jednotlivých OPM bude účastníkům trhu zasílána ve shod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ávající zprávy (121, 122 a 131) pro dotaz a odpověď na dotaz na data profilových měření v periodě 1 hodina zůstanou zachovány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</w:t>
      </w:r>
      <w:proofErr w:type="spellStart"/>
      <w:r w:rsidRPr="00845157">
        <w:rPr>
          <w:rFonts w:eastAsia="+mn-ea" w:cs="Calibri"/>
          <w:b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color w:val="006699"/>
          <w:kern w:val="24"/>
          <w:lang w:val="cs-CZ" w:eastAsia="cs-CZ"/>
        </w:rPr>
        <w:t xml:space="preserve">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 počítané v den D za den D-1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 počítané v den D+1 za den D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MV a ZMV počítané za období před dnem D v bude prováděno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okud bude zasílatel chtít opravit data zaslaná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musí danou zprávu zaslat také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15-minutové periody, bude odchylka na OPM vypočtena jako rozdíl mezi odečtem (odběrem) daného OPM a sumou korigovaných odhadů spotřeb OPM, který vstoupil do zúčtování odchylek za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clearované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8" type="#_x0000_t75" style="width:468pt;height:302.25pt" o:ole="">
            <v:imagedata r:id="rId37" o:title=""/>
          </v:shape>
          <o:OLEObject Type="Embed" ProgID="Visio.Drawing.15" ShapeID="_x0000_i1038" DrawAspect="Content" ObjectID="_1722343235" r:id="rId38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6BC75E3" w14:textId="094463C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 pohledu vyúčtování odběru el. energie koncovým zákazníkům a posílání dat odběru na 2 desetinná místa mi přijde na mysl, že vyúčtování by mělo obsahovat i toto rozšíření. Měla by podle Vás faktura obsahovat odběr v MWh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Preco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ramci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optimalizaci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elkosti spra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neskratit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atribut data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tim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from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dtf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ožné odesílat na OTE data i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csv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111" w:name="_Toc111730488"/>
      <w:r w:rsidRPr="008053BE">
        <w:rPr>
          <w:lang w:val="cs-CZ"/>
        </w:rPr>
        <w:t>Dotazy účastníků trhu doručené e-mailem</w:t>
      </w:r>
      <w:bookmarkEnd w:id="111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K tomu jsme chtěli využít element „Reference“, atribut „ID“, kde nám OTE vrací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dotazu. Ale není to použitelné, protože v elementu „Reference“ dostáváme i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jiných účastníků, kteří používají podobné vzory ID, např. prefix aplikace. Nejednoznačnost vzniká u těch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sg-cod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Řešení by bylo doplnění elementu, obsahujícího RÚT nebo EAN „iniciátora“ zprávy, nebo jen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boolean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Y/N příznak, zda jde o odpověď (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žadateli - témuž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405E45" w:rsidRDefault="00845157" w:rsidP="00845157">
      <w:pPr>
        <w:rPr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405E45" w:rsidRDefault="00845157" w:rsidP="00DE79DE">
      <w:pPr>
        <w:jc w:val="both"/>
        <w:rPr>
          <w:lang w:val="cs-CZ"/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Z pohledu nasazení se jedná o úpravu, která přímo nesouvisí s přechodem na 15 </w:t>
      </w:r>
      <w:proofErr w:type="gramStart"/>
      <w:r w:rsidRPr="003A2038">
        <w:rPr>
          <w:rFonts w:eastAsia="+mn-ea" w:cs="Calibri"/>
          <w:bCs/>
          <w:color w:val="006699"/>
          <w:kern w:val="24"/>
          <w:lang w:val="cs-CZ" w:eastAsia="cs-CZ"/>
        </w:rPr>
        <w:t>minut</w:t>
      </w:r>
      <w:proofErr w:type="gramEnd"/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 w:rsidSect="00A74A0B">
      <w:headerReference w:type="default" r:id="rId39"/>
      <w:footerReference w:type="default" r:id="rId40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ACAC8D" w14:textId="77777777" w:rsidR="00F45DE3" w:rsidRDefault="00F45DE3">
      <w:r>
        <w:separator/>
      </w:r>
    </w:p>
  </w:endnote>
  <w:endnote w:type="continuationSeparator" w:id="0">
    <w:p w14:paraId="3A581110" w14:textId="77777777" w:rsidR="00F45DE3" w:rsidRDefault="00F45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77426559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r>
            <w:rPr>
              <w:sz w:val="20"/>
              <w:szCs w:val="20"/>
            </w:rPr>
            <w:t>2</w:t>
          </w:r>
          <w:r w:rsidRPr="00555BAF">
            <w:rPr>
              <w:sz w:val="20"/>
              <w:szCs w:val="20"/>
            </w:rPr>
            <w:t xml:space="preserve"> OTE, </w:t>
          </w:r>
          <w:proofErr w:type="spellStart"/>
          <w:r w:rsidRPr="00555BAF">
            <w:rPr>
              <w:sz w:val="20"/>
              <w:szCs w:val="20"/>
            </w:rPr>
            <w:t>a.s.</w:t>
          </w:r>
          <w:proofErr w:type="spellEnd"/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8D35CF" w14:textId="77777777" w:rsidR="00F45DE3" w:rsidRDefault="00F45DE3">
      <w:r>
        <w:separator/>
      </w:r>
    </w:p>
  </w:footnote>
  <w:footnote w:type="continuationSeparator" w:id="0">
    <w:p w14:paraId="427A2F70" w14:textId="77777777" w:rsidR="00F45DE3" w:rsidRDefault="00F45DE3">
      <w:r>
        <w:continuationSeparator/>
      </w:r>
    </w:p>
  </w:footnote>
  <w:footnote w:id="1">
    <w:p w14:paraId="1D0EF21C" w14:textId="72609ADB" w:rsidR="00754157" w:rsidRPr="007A09D1" w:rsidRDefault="00754157">
      <w:pPr>
        <w:pStyle w:val="Textpoznpodarou"/>
        <w:rPr>
          <w:lang w:val="cs-CZ"/>
        </w:rPr>
      </w:pPr>
      <w:r>
        <w:rPr>
          <w:rStyle w:val="Znakapoznpodarou"/>
        </w:rPr>
        <w:footnoteRef/>
      </w:r>
      <w:r>
        <w:t xml:space="preserve"> </w:t>
      </w:r>
      <w:r>
        <w:rPr>
          <w:lang w:val="cs-CZ"/>
        </w:rPr>
        <w:t xml:space="preserve">Pouze v Opisu dat historických nabídek na DT, nelze použít pro pokyn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405E45" w:rsidRDefault="005D30C6">
          <w:r w:rsidRPr="00405E45">
            <w:t xml:space="preserve">CDS DATA, </w:t>
          </w:r>
          <w:proofErr w:type="spellStart"/>
          <w:r w:rsidRPr="00405E45">
            <w:t>Trhy</w:t>
          </w:r>
          <w:proofErr w:type="spellEnd"/>
          <w:r w:rsidRPr="00405E45">
            <w:t xml:space="preserve"> a </w:t>
          </w:r>
          <w:proofErr w:type="spellStart"/>
          <w:r w:rsidRPr="00405E45">
            <w:t>Zúčtování</w:t>
          </w:r>
          <w:proofErr w:type="spellEnd"/>
          <w:r w:rsidRPr="00405E45">
            <w:t xml:space="preserve"> pro </w:t>
          </w:r>
          <w:proofErr w:type="spellStart"/>
          <w:r w:rsidRPr="00405E45">
            <w:t>časové</w:t>
          </w:r>
          <w:proofErr w:type="spellEnd"/>
          <w:r w:rsidRPr="00405E45">
            <w:t xml:space="preserve"> </w:t>
          </w:r>
          <w:proofErr w:type="spellStart"/>
          <w:r w:rsidRPr="00405E45">
            <w:t>období</w:t>
          </w:r>
          <w:proofErr w:type="spellEnd"/>
          <w:r w:rsidRPr="00405E45">
            <w:t xml:space="preserve"> 15 </w:t>
          </w:r>
          <w:proofErr w:type="spellStart"/>
          <w:r w:rsidRPr="00405E45">
            <w:t>minut</w:t>
          </w:r>
          <w:proofErr w:type="spellEnd"/>
        </w:p>
        <w:p w14:paraId="73D7743F" w14:textId="1FB46C36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3.0</w:t>
          </w:r>
        </w:p>
        <w:p w14:paraId="2B93982A" w14:textId="15B26110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proofErr w:type="spellStart"/>
          <w:r w:rsidRPr="001F10EB">
            <w:t>Vydáno</w:t>
          </w:r>
          <w:proofErr w:type="spellEnd"/>
          <w:r w:rsidRPr="001F10EB">
            <w:t xml:space="preserve"> </w:t>
          </w:r>
          <w:r w:rsidR="00933E34" w:rsidRPr="001F10EB">
            <w:rPr>
              <w:lang w:val="cs-CZ"/>
            </w:rPr>
            <w:t>11</w:t>
          </w:r>
          <w:r w:rsidRPr="001F10EB">
            <w:rPr>
              <w:lang w:val="cs-CZ"/>
            </w:rPr>
            <w:t>.0</w:t>
          </w:r>
          <w:r w:rsidR="00933E34" w:rsidRPr="001F10EB">
            <w:rPr>
              <w:lang w:val="cs-CZ"/>
            </w:rPr>
            <w:t>4</w:t>
          </w:r>
          <w:r w:rsidRPr="001F10EB">
            <w:rPr>
              <w:lang w:val="cs-CZ"/>
            </w:rPr>
            <w:t>.2022</w:t>
          </w:r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671F7D14" w:rsidR="005D30C6" w:rsidRDefault="005D30C6">
          <w:pPr>
            <w:pStyle w:val="Zhlav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 w:rsidR="0075116C">
            <w:rPr>
              <w:noProof/>
            </w:rPr>
            <w:t>7</w:t>
          </w:r>
          <w:r w:rsidRPr="00405E45"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684EE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31608E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16E4"/>
    <w:rsid w:val="0000608F"/>
    <w:rsid w:val="00011143"/>
    <w:rsid w:val="00011414"/>
    <w:rsid w:val="000237A1"/>
    <w:rsid w:val="0002577D"/>
    <w:rsid w:val="00026A21"/>
    <w:rsid w:val="00030B92"/>
    <w:rsid w:val="000346F5"/>
    <w:rsid w:val="00043CFD"/>
    <w:rsid w:val="00046BA5"/>
    <w:rsid w:val="00056493"/>
    <w:rsid w:val="00056F50"/>
    <w:rsid w:val="00060E17"/>
    <w:rsid w:val="000616D6"/>
    <w:rsid w:val="00062263"/>
    <w:rsid w:val="00065B97"/>
    <w:rsid w:val="000672F9"/>
    <w:rsid w:val="00067B40"/>
    <w:rsid w:val="000725D8"/>
    <w:rsid w:val="000730E7"/>
    <w:rsid w:val="00076099"/>
    <w:rsid w:val="00085C15"/>
    <w:rsid w:val="00085F2D"/>
    <w:rsid w:val="00086311"/>
    <w:rsid w:val="00087288"/>
    <w:rsid w:val="000903AB"/>
    <w:rsid w:val="000A7132"/>
    <w:rsid w:val="000A7866"/>
    <w:rsid w:val="000C4F54"/>
    <w:rsid w:val="000D2909"/>
    <w:rsid w:val="000D4D67"/>
    <w:rsid w:val="000D7FC5"/>
    <w:rsid w:val="000E671F"/>
    <w:rsid w:val="000F3B45"/>
    <w:rsid w:val="000F5784"/>
    <w:rsid w:val="0010657F"/>
    <w:rsid w:val="00110822"/>
    <w:rsid w:val="00134D3A"/>
    <w:rsid w:val="00141AC7"/>
    <w:rsid w:val="00154A4F"/>
    <w:rsid w:val="00164057"/>
    <w:rsid w:val="0016544C"/>
    <w:rsid w:val="0016646E"/>
    <w:rsid w:val="00166CC2"/>
    <w:rsid w:val="00174E18"/>
    <w:rsid w:val="0017572D"/>
    <w:rsid w:val="001817AC"/>
    <w:rsid w:val="00184E5D"/>
    <w:rsid w:val="001936D1"/>
    <w:rsid w:val="001955F6"/>
    <w:rsid w:val="001976DF"/>
    <w:rsid w:val="001A1D69"/>
    <w:rsid w:val="001A577C"/>
    <w:rsid w:val="001B6DC7"/>
    <w:rsid w:val="001C36C0"/>
    <w:rsid w:val="001C7A34"/>
    <w:rsid w:val="001D2585"/>
    <w:rsid w:val="001D5807"/>
    <w:rsid w:val="001E192A"/>
    <w:rsid w:val="001E672C"/>
    <w:rsid w:val="001E7ACC"/>
    <w:rsid w:val="001F10EB"/>
    <w:rsid w:val="001F3932"/>
    <w:rsid w:val="001F4965"/>
    <w:rsid w:val="001F5035"/>
    <w:rsid w:val="002002FA"/>
    <w:rsid w:val="00201341"/>
    <w:rsid w:val="00206B44"/>
    <w:rsid w:val="00215713"/>
    <w:rsid w:val="00232B71"/>
    <w:rsid w:val="00246A7A"/>
    <w:rsid w:val="00253D3F"/>
    <w:rsid w:val="00264B52"/>
    <w:rsid w:val="00272CDB"/>
    <w:rsid w:val="00280B57"/>
    <w:rsid w:val="00282D26"/>
    <w:rsid w:val="00283D92"/>
    <w:rsid w:val="00284E35"/>
    <w:rsid w:val="00291D7B"/>
    <w:rsid w:val="002B1B37"/>
    <w:rsid w:val="002C290E"/>
    <w:rsid w:val="002C4D40"/>
    <w:rsid w:val="002D3FFD"/>
    <w:rsid w:val="002D6425"/>
    <w:rsid w:val="002E3586"/>
    <w:rsid w:val="002E70DF"/>
    <w:rsid w:val="002F07B1"/>
    <w:rsid w:val="002F1FE4"/>
    <w:rsid w:val="002F5FB6"/>
    <w:rsid w:val="002F71A5"/>
    <w:rsid w:val="002F7DAA"/>
    <w:rsid w:val="003065BE"/>
    <w:rsid w:val="003127DE"/>
    <w:rsid w:val="00327F07"/>
    <w:rsid w:val="00330341"/>
    <w:rsid w:val="00334606"/>
    <w:rsid w:val="0033574E"/>
    <w:rsid w:val="00336842"/>
    <w:rsid w:val="00340AD8"/>
    <w:rsid w:val="00341B29"/>
    <w:rsid w:val="0034209D"/>
    <w:rsid w:val="00345DE4"/>
    <w:rsid w:val="00355231"/>
    <w:rsid w:val="00363A9C"/>
    <w:rsid w:val="00364F1C"/>
    <w:rsid w:val="00373F8D"/>
    <w:rsid w:val="003766DD"/>
    <w:rsid w:val="00385A4B"/>
    <w:rsid w:val="003917B8"/>
    <w:rsid w:val="003948C1"/>
    <w:rsid w:val="003A2038"/>
    <w:rsid w:val="003A243A"/>
    <w:rsid w:val="003B085B"/>
    <w:rsid w:val="003B6E81"/>
    <w:rsid w:val="003E0897"/>
    <w:rsid w:val="003E488E"/>
    <w:rsid w:val="003E48AF"/>
    <w:rsid w:val="003E52FD"/>
    <w:rsid w:val="003E6C34"/>
    <w:rsid w:val="003F6D79"/>
    <w:rsid w:val="003F7773"/>
    <w:rsid w:val="00403A00"/>
    <w:rsid w:val="00405E45"/>
    <w:rsid w:val="00417C38"/>
    <w:rsid w:val="00424009"/>
    <w:rsid w:val="00430BAE"/>
    <w:rsid w:val="00434C00"/>
    <w:rsid w:val="00436E37"/>
    <w:rsid w:val="00437926"/>
    <w:rsid w:val="004408FD"/>
    <w:rsid w:val="00454622"/>
    <w:rsid w:val="004567AB"/>
    <w:rsid w:val="00461CA9"/>
    <w:rsid w:val="004627DA"/>
    <w:rsid w:val="00467F1D"/>
    <w:rsid w:val="004721E7"/>
    <w:rsid w:val="00472E90"/>
    <w:rsid w:val="0047610A"/>
    <w:rsid w:val="00477036"/>
    <w:rsid w:val="00477693"/>
    <w:rsid w:val="00490215"/>
    <w:rsid w:val="00492574"/>
    <w:rsid w:val="004966FF"/>
    <w:rsid w:val="00497BF3"/>
    <w:rsid w:val="004A0208"/>
    <w:rsid w:val="004A33B3"/>
    <w:rsid w:val="004A7E1D"/>
    <w:rsid w:val="004B0888"/>
    <w:rsid w:val="004B0B4B"/>
    <w:rsid w:val="004C1932"/>
    <w:rsid w:val="004D1FE4"/>
    <w:rsid w:val="004D41C1"/>
    <w:rsid w:val="004D6272"/>
    <w:rsid w:val="004E0D1A"/>
    <w:rsid w:val="004E0F83"/>
    <w:rsid w:val="004E2A28"/>
    <w:rsid w:val="004E4619"/>
    <w:rsid w:val="004E54C8"/>
    <w:rsid w:val="004F0628"/>
    <w:rsid w:val="005017B0"/>
    <w:rsid w:val="00506B44"/>
    <w:rsid w:val="00511275"/>
    <w:rsid w:val="00514612"/>
    <w:rsid w:val="00517AD7"/>
    <w:rsid w:val="00520734"/>
    <w:rsid w:val="005270A4"/>
    <w:rsid w:val="00531899"/>
    <w:rsid w:val="00533897"/>
    <w:rsid w:val="005549C8"/>
    <w:rsid w:val="00555BAF"/>
    <w:rsid w:val="00560F5A"/>
    <w:rsid w:val="0056282E"/>
    <w:rsid w:val="005640C4"/>
    <w:rsid w:val="00565109"/>
    <w:rsid w:val="00567482"/>
    <w:rsid w:val="00583FAE"/>
    <w:rsid w:val="00587249"/>
    <w:rsid w:val="00591880"/>
    <w:rsid w:val="0059387F"/>
    <w:rsid w:val="005B4031"/>
    <w:rsid w:val="005C0E59"/>
    <w:rsid w:val="005D2F44"/>
    <w:rsid w:val="005D30C6"/>
    <w:rsid w:val="005D32B2"/>
    <w:rsid w:val="005E0C5A"/>
    <w:rsid w:val="005F5B9C"/>
    <w:rsid w:val="005F7246"/>
    <w:rsid w:val="00600CF9"/>
    <w:rsid w:val="0060111E"/>
    <w:rsid w:val="006012CC"/>
    <w:rsid w:val="00606BA4"/>
    <w:rsid w:val="00617621"/>
    <w:rsid w:val="006246CB"/>
    <w:rsid w:val="00631441"/>
    <w:rsid w:val="00634D86"/>
    <w:rsid w:val="0064657E"/>
    <w:rsid w:val="0065420E"/>
    <w:rsid w:val="00655718"/>
    <w:rsid w:val="006600E5"/>
    <w:rsid w:val="00662B01"/>
    <w:rsid w:val="00664BE1"/>
    <w:rsid w:val="00667DA2"/>
    <w:rsid w:val="006701CA"/>
    <w:rsid w:val="00672381"/>
    <w:rsid w:val="0067665D"/>
    <w:rsid w:val="006835EB"/>
    <w:rsid w:val="00683F38"/>
    <w:rsid w:val="00695040"/>
    <w:rsid w:val="006A1034"/>
    <w:rsid w:val="006D71A0"/>
    <w:rsid w:val="006E1B88"/>
    <w:rsid w:val="006F2677"/>
    <w:rsid w:val="00715E2E"/>
    <w:rsid w:val="00721114"/>
    <w:rsid w:val="00723D73"/>
    <w:rsid w:val="00727F69"/>
    <w:rsid w:val="00730BC1"/>
    <w:rsid w:val="00731169"/>
    <w:rsid w:val="00732EBF"/>
    <w:rsid w:val="00734C89"/>
    <w:rsid w:val="00742E40"/>
    <w:rsid w:val="007446C8"/>
    <w:rsid w:val="007501C7"/>
    <w:rsid w:val="0075116C"/>
    <w:rsid w:val="00752469"/>
    <w:rsid w:val="007525C7"/>
    <w:rsid w:val="00754157"/>
    <w:rsid w:val="00756ABA"/>
    <w:rsid w:val="00761A73"/>
    <w:rsid w:val="007666F0"/>
    <w:rsid w:val="0077286B"/>
    <w:rsid w:val="00776AC2"/>
    <w:rsid w:val="00783520"/>
    <w:rsid w:val="00784091"/>
    <w:rsid w:val="00785EAA"/>
    <w:rsid w:val="007860B9"/>
    <w:rsid w:val="00792FE9"/>
    <w:rsid w:val="007A09D1"/>
    <w:rsid w:val="007A613C"/>
    <w:rsid w:val="007A71D2"/>
    <w:rsid w:val="007D32E6"/>
    <w:rsid w:val="007D3E0B"/>
    <w:rsid w:val="007D77C8"/>
    <w:rsid w:val="007E44F4"/>
    <w:rsid w:val="007F7A28"/>
    <w:rsid w:val="008053BE"/>
    <w:rsid w:val="00806642"/>
    <w:rsid w:val="00826F7B"/>
    <w:rsid w:val="00827A1B"/>
    <w:rsid w:val="00841A40"/>
    <w:rsid w:val="008420B7"/>
    <w:rsid w:val="00845157"/>
    <w:rsid w:val="00846835"/>
    <w:rsid w:val="00855214"/>
    <w:rsid w:val="0085680E"/>
    <w:rsid w:val="00857843"/>
    <w:rsid w:val="00863E99"/>
    <w:rsid w:val="0086454A"/>
    <w:rsid w:val="00867270"/>
    <w:rsid w:val="008725B8"/>
    <w:rsid w:val="00876B65"/>
    <w:rsid w:val="00881C50"/>
    <w:rsid w:val="00896174"/>
    <w:rsid w:val="008972F7"/>
    <w:rsid w:val="008A08D6"/>
    <w:rsid w:val="008A3CA2"/>
    <w:rsid w:val="008A5EFB"/>
    <w:rsid w:val="008B59EB"/>
    <w:rsid w:val="008C07CA"/>
    <w:rsid w:val="008C66C3"/>
    <w:rsid w:val="008C7A17"/>
    <w:rsid w:val="008D3D62"/>
    <w:rsid w:val="008E1D18"/>
    <w:rsid w:val="008E4011"/>
    <w:rsid w:val="008E4AC3"/>
    <w:rsid w:val="008E6C5F"/>
    <w:rsid w:val="008E7592"/>
    <w:rsid w:val="008F4644"/>
    <w:rsid w:val="009018EE"/>
    <w:rsid w:val="00904506"/>
    <w:rsid w:val="00905BD3"/>
    <w:rsid w:val="00914B7D"/>
    <w:rsid w:val="00916B79"/>
    <w:rsid w:val="0092325F"/>
    <w:rsid w:val="00925E4C"/>
    <w:rsid w:val="00926188"/>
    <w:rsid w:val="00931B5A"/>
    <w:rsid w:val="00933E34"/>
    <w:rsid w:val="00934B21"/>
    <w:rsid w:val="0094027A"/>
    <w:rsid w:val="00942E06"/>
    <w:rsid w:val="00943377"/>
    <w:rsid w:val="00944379"/>
    <w:rsid w:val="009579DF"/>
    <w:rsid w:val="00960666"/>
    <w:rsid w:val="00964362"/>
    <w:rsid w:val="00972A02"/>
    <w:rsid w:val="0098026A"/>
    <w:rsid w:val="00981D86"/>
    <w:rsid w:val="009919D3"/>
    <w:rsid w:val="009925A1"/>
    <w:rsid w:val="009A215A"/>
    <w:rsid w:val="009B73F3"/>
    <w:rsid w:val="009C1746"/>
    <w:rsid w:val="009C1D36"/>
    <w:rsid w:val="009C3942"/>
    <w:rsid w:val="009D08B3"/>
    <w:rsid w:val="009D5190"/>
    <w:rsid w:val="009D789F"/>
    <w:rsid w:val="009E0585"/>
    <w:rsid w:val="009E3B4E"/>
    <w:rsid w:val="009F30DE"/>
    <w:rsid w:val="00A002E4"/>
    <w:rsid w:val="00A0099F"/>
    <w:rsid w:val="00A142BF"/>
    <w:rsid w:val="00A17F74"/>
    <w:rsid w:val="00A3429C"/>
    <w:rsid w:val="00A35E8C"/>
    <w:rsid w:val="00A3660B"/>
    <w:rsid w:val="00A374C6"/>
    <w:rsid w:val="00A4254F"/>
    <w:rsid w:val="00A44A66"/>
    <w:rsid w:val="00A459D7"/>
    <w:rsid w:val="00A5386F"/>
    <w:rsid w:val="00A5750A"/>
    <w:rsid w:val="00A603D8"/>
    <w:rsid w:val="00A679DF"/>
    <w:rsid w:val="00A74A0B"/>
    <w:rsid w:val="00A76D31"/>
    <w:rsid w:val="00A84EA1"/>
    <w:rsid w:val="00A86D01"/>
    <w:rsid w:val="00A93003"/>
    <w:rsid w:val="00A94F41"/>
    <w:rsid w:val="00AA610F"/>
    <w:rsid w:val="00AB7062"/>
    <w:rsid w:val="00AC3DF5"/>
    <w:rsid w:val="00AD3E44"/>
    <w:rsid w:val="00AD4C9F"/>
    <w:rsid w:val="00AD6041"/>
    <w:rsid w:val="00AE0520"/>
    <w:rsid w:val="00AE139A"/>
    <w:rsid w:val="00AE270D"/>
    <w:rsid w:val="00AE3044"/>
    <w:rsid w:val="00AE56BA"/>
    <w:rsid w:val="00AE5C0A"/>
    <w:rsid w:val="00AE7CCB"/>
    <w:rsid w:val="00AF3199"/>
    <w:rsid w:val="00AF6B2F"/>
    <w:rsid w:val="00B01D40"/>
    <w:rsid w:val="00B029E1"/>
    <w:rsid w:val="00B07039"/>
    <w:rsid w:val="00B14968"/>
    <w:rsid w:val="00B238CD"/>
    <w:rsid w:val="00B24CB6"/>
    <w:rsid w:val="00B26D75"/>
    <w:rsid w:val="00B328EF"/>
    <w:rsid w:val="00B34762"/>
    <w:rsid w:val="00B34CEA"/>
    <w:rsid w:val="00B37FD3"/>
    <w:rsid w:val="00B4209F"/>
    <w:rsid w:val="00B512B2"/>
    <w:rsid w:val="00B51942"/>
    <w:rsid w:val="00B534D8"/>
    <w:rsid w:val="00B5465A"/>
    <w:rsid w:val="00B610F4"/>
    <w:rsid w:val="00B62181"/>
    <w:rsid w:val="00B65613"/>
    <w:rsid w:val="00B747EC"/>
    <w:rsid w:val="00B828A0"/>
    <w:rsid w:val="00B906D6"/>
    <w:rsid w:val="00B912F2"/>
    <w:rsid w:val="00B94DCB"/>
    <w:rsid w:val="00BA1DB7"/>
    <w:rsid w:val="00BB40A8"/>
    <w:rsid w:val="00BB719E"/>
    <w:rsid w:val="00BC42DA"/>
    <w:rsid w:val="00BD7044"/>
    <w:rsid w:val="00BE04F2"/>
    <w:rsid w:val="00BE7007"/>
    <w:rsid w:val="00C006C7"/>
    <w:rsid w:val="00C07597"/>
    <w:rsid w:val="00C11D68"/>
    <w:rsid w:val="00C135B6"/>
    <w:rsid w:val="00C20F49"/>
    <w:rsid w:val="00C235B0"/>
    <w:rsid w:val="00C66372"/>
    <w:rsid w:val="00C771AB"/>
    <w:rsid w:val="00C861A3"/>
    <w:rsid w:val="00CA6308"/>
    <w:rsid w:val="00CD4079"/>
    <w:rsid w:val="00CD48B6"/>
    <w:rsid w:val="00CD5FC1"/>
    <w:rsid w:val="00CE17B7"/>
    <w:rsid w:val="00CE34A5"/>
    <w:rsid w:val="00CE4122"/>
    <w:rsid w:val="00CF0C61"/>
    <w:rsid w:val="00D001BB"/>
    <w:rsid w:val="00D014FE"/>
    <w:rsid w:val="00D02051"/>
    <w:rsid w:val="00D0614F"/>
    <w:rsid w:val="00D1241B"/>
    <w:rsid w:val="00D12955"/>
    <w:rsid w:val="00D17D48"/>
    <w:rsid w:val="00D34FAB"/>
    <w:rsid w:val="00D407CA"/>
    <w:rsid w:val="00D41C4C"/>
    <w:rsid w:val="00D45B4C"/>
    <w:rsid w:val="00D61B23"/>
    <w:rsid w:val="00D6235D"/>
    <w:rsid w:val="00D654F2"/>
    <w:rsid w:val="00D7438A"/>
    <w:rsid w:val="00D85FAF"/>
    <w:rsid w:val="00DA0210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107"/>
    <w:rsid w:val="00E4631C"/>
    <w:rsid w:val="00E54BA3"/>
    <w:rsid w:val="00E55EE4"/>
    <w:rsid w:val="00E56D1F"/>
    <w:rsid w:val="00E67BC5"/>
    <w:rsid w:val="00E77DD0"/>
    <w:rsid w:val="00E82A17"/>
    <w:rsid w:val="00E927B1"/>
    <w:rsid w:val="00EA16E4"/>
    <w:rsid w:val="00EA5647"/>
    <w:rsid w:val="00EA7E88"/>
    <w:rsid w:val="00EB38AD"/>
    <w:rsid w:val="00EC4AD2"/>
    <w:rsid w:val="00ED357B"/>
    <w:rsid w:val="00ED4806"/>
    <w:rsid w:val="00ED54A8"/>
    <w:rsid w:val="00EE24F7"/>
    <w:rsid w:val="00EF00B5"/>
    <w:rsid w:val="00EF1906"/>
    <w:rsid w:val="00EF47FE"/>
    <w:rsid w:val="00F03BE6"/>
    <w:rsid w:val="00F0422F"/>
    <w:rsid w:val="00F06E85"/>
    <w:rsid w:val="00F12995"/>
    <w:rsid w:val="00F130CA"/>
    <w:rsid w:val="00F1456A"/>
    <w:rsid w:val="00F168C0"/>
    <w:rsid w:val="00F20A41"/>
    <w:rsid w:val="00F21225"/>
    <w:rsid w:val="00F2484A"/>
    <w:rsid w:val="00F30A3D"/>
    <w:rsid w:val="00F352D9"/>
    <w:rsid w:val="00F35F07"/>
    <w:rsid w:val="00F43CDE"/>
    <w:rsid w:val="00F45DE3"/>
    <w:rsid w:val="00F45FA0"/>
    <w:rsid w:val="00F52B49"/>
    <w:rsid w:val="00F601C6"/>
    <w:rsid w:val="00F61E8E"/>
    <w:rsid w:val="00F6675C"/>
    <w:rsid w:val="00F67383"/>
    <w:rsid w:val="00F74400"/>
    <w:rsid w:val="00F7788B"/>
    <w:rsid w:val="00F84B8A"/>
    <w:rsid w:val="00F8763E"/>
    <w:rsid w:val="00F9292E"/>
    <w:rsid w:val="00FC1EA5"/>
    <w:rsid w:val="00FC3C86"/>
    <w:rsid w:val="00FC672B"/>
    <w:rsid w:val="00FD7EBA"/>
    <w:rsid w:val="00FE6039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754157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754157"/>
    <w:rPr>
      <w:lang w:val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754157"/>
    <w:rPr>
      <w:vertAlign w:val="superscript"/>
    </w:rPr>
  </w:style>
  <w:style w:type="character" w:customStyle="1" w:styleId="Nevyeenzmnka1">
    <w:name w:val="Nevyřešená zmínka1"/>
    <w:basedOn w:val="Standardnpsmoodstavce"/>
    <w:uiPriority w:val="99"/>
    <w:semiHidden/>
    <w:unhideWhenUsed/>
    <w:rsid w:val="00467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header" Target="header1.xml"/><Relationship Id="rId21" Type="http://schemas.openxmlformats.org/officeDocument/2006/relationships/oleObject" Target="embeddings/oleObject1.bin"/><Relationship Id="rId34" Type="http://schemas.openxmlformats.org/officeDocument/2006/relationships/package" Target="embeddings/Microsoft_Visio_Drawing3.vsdx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5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image" Target="media/image7.emf"/><Relationship Id="rId32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7" Type="http://schemas.openxmlformats.org/officeDocument/2006/relationships/image" Target="media/image14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2.gif"/><Relationship Id="rId23" Type="http://schemas.openxmlformats.org/officeDocument/2006/relationships/oleObject" Target="embeddings/oleObject2.bin"/><Relationship Id="rId28" Type="http://schemas.openxmlformats.org/officeDocument/2006/relationships/image" Target="media/image9.emf"/><Relationship Id="rId36" Type="http://schemas.openxmlformats.org/officeDocument/2006/relationships/image" Target="media/image13.png"/><Relationship Id="rId10" Type="http://schemas.openxmlformats.org/officeDocument/2006/relationships/settings" Target="settings.xml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jpeg"/><Relationship Id="rId22" Type="http://schemas.openxmlformats.org/officeDocument/2006/relationships/image" Target="media/image6.emf"/><Relationship Id="rId27" Type="http://schemas.openxmlformats.org/officeDocument/2006/relationships/oleObject" Target="embeddings/oleObject4.bin"/><Relationship Id="rId30" Type="http://schemas.openxmlformats.org/officeDocument/2006/relationships/image" Target="media/image10.emf"/><Relationship Id="rId35" Type="http://schemas.openxmlformats.org/officeDocument/2006/relationships/image" Target="media/image12.gif"/><Relationship Id="rId8" Type="http://schemas.openxmlformats.org/officeDocument/2006/relationships/numbering" Target="numbering.xml"/><Relationship Id="rId3" Type="http://schemas.openxmlformats.org/officeDocument/2006/relationships/customXml" Target="../customXml/item3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oleObject3.bin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Client File" ma:contentTypeID="0x0101008BF0FBB838BCD748BD563AED518C57140100BA16EA08E0534A4ABDED026F4F2898E0" ma:contentTypeVersion="4" ma:contentTypeDescription="" ma:contentTypeScope="" ma:versionID="041edbffd52c758c76bf7813a8fa67d4">
  <xsd:schema xmlns:xsd="http://www.w3.org/2001/XMLSchema" xmlns:xs="http://www.w3.org/2001/XMLSchema" xmlns:p="http://schemas.microsoft.com/office/2006/metadata/properties" xmlns:ns1="http://schemas.microsoft.com/sharepoint/v3" xmlns:ns2="1467fb8b-7944-4202-8e80-6a5cf0d18287" xmlns:ns3="264ae750-5a2e-432f-ac50-7a362b0d89d7" targetNamespace="http://schemas.microsoft.com/office/2006/metadata/properties" ma:root="true" ma:fieldsID="8f5c9a5b2b4bdd1ee5cf577abfc22bd2" ns1:_="" ns2:_="" ns3:_="">
    <xsd:import namespace="http://schemas.microsoft.com/sharepoint/v3"/>
    <xsd:import namespace="1467fb8b-7944-4202-8e80-6a5cf0d18287"/>
    <xsd:import namespace="264ae750-5a2e-432f-ac50-7a362b0d89d7"/>
    <xsd:element name="properties">
      <xsd:complexType>
        <xsd:sequence>
          <xsd:element name="documentManagement">
            <xsd:complexType>
              <xsd:all>
                <xsd:element ref="ns2:Author" minOccurs="0"/>
                <xsd:element ref="ns1:PublishedDate" minOccurs="0"/>
                <xsd:element ref="ns2:DocumentAudience"/>
                <xsd:element ref="ns2:ClientProfileFileTopic" minOccurs="0"/>
                <xsd:element ref="ns2:DocCTLanguage" minOccurs="0"/>
                <xsd:element ref="ns2:Classification"/>
                <xsd:element ref="ns2:Abstract" minOccurs="0"/>
                <xsd:element ref="ns2:ClientID" minOccurs="0"/>
                <xsd:element ref="ns2:i85fc926d10a45efbad452e9e78f262a" minOccurs="0"/>
                <xsd:element ref="ns2:TaxKeywordTaxHTField" minOccurs="0"/>
                <xsd:element ref="ns2:d03104a6d34b444fb9971a4d8e41064a" minOccurs="0"/>
                <xsd:element ref="ns2:TaxCatchAllLabel" minOccurs="0"/>
                <xsd:element ref="ns2:c27c48eb89c94e9295ce19e77ec039af" minOccurs="0"/>
                <xsd:element ref="ns2:TaxCatchAll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edDate" ma:index="3" nillable="true" ma:displayName="Published Date" ma:format="DateOnly" ma:internalName="PublishedDate" ma:readOnly="fals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7fb8b-7944-4202-8e80-6a5cf0d18287" elementFormDefault="qualified">
    <xsd:import namespace="http://schemas.microsoft.com/office/2006/documentManagement/types"/>
    <xsd:import namespace="http://schemas.microsoft.com/office/infopath/2007/PartnerControls"/>
    <xsd:element name="Author" ma:index="2" nillable="true" ma:displayName="Author" ma:description="The name of the CGI approval authority." ma:internalName="AuthorEnsemble" ma:readOnly="false">
      <xsd:simpleType>
        <xsd:restriction base="dms:Text">
          <xsd:maxLength value="254"/>
        </xsd:restriction>
      </xsd:simpleType>
    </xsd:element>
    <xsd:element name="DocumentAudience" ma:index="5" ma:displayName="Document Audience" ma:default="CGI only" ma:description="" ma:internalName="DocumentAudience" ma:readOnly="false">
      <xsd:simpleType>
        <xsd:restriction base="dms:Choice">
          <xsd:enumeration value="CGI only"/>
          <xsd:enumeration value="Approved for client communications"/>
        </xsd:restriction>
      </xsd:simpleType>
    </xsd:element>
    <xsd:element name="ClientProfileFileTopic" ma:index="6" nillable="true" ma:displayName="Topic" ma:default="Account Management" ma:description="" ma:internalName="ClientProfileFileTopic" ma:readOnly="false">
      <xsd:simpleType>
        <xsd:restriction base="dms:Choice">
          <xsd:enumeration value="Account Management"/>
        </xsd:restriction>
      </xsd:simpleType>
    </xsd:element>
    <xsd:element name="DocCTLanguage" ma:index="8" nillable="true" ma:displayName="Language" ma:default="English" ma:description="" ma:internalName="DocCTLanguage" ma:readOnly="false">
      <xsd:simpleType>
        <xsd:restriction base="dms:Choice">
          <xsd:enumeration value="English"/>
          <xsd:enumeration value="French"/>
        </xsd:restriction>
      </xsd:simpleType>
    </xsd:element>
    <xsd:element name="Classification" ma:index="9" ma:displayName="Classification" ma:default="Internal" ma:description="As per information classification policy." ma:internalName="Classification" ma:readOnly="false">
      <xsd:simpleType>
        <xsd:restriction base="dms:Choice">
          <xsd:enumeration value="Internal"/>
          <xsd:enumeration value="Public"/>
          <xsd:enumeration value="Confidential"/>
          <xsd:enumeration value="Highly confidential"/>
        </xsd:restriction>
      </xsd:simpleType>
    </xsd:element>
    <xsd:element name="Abstract" ma:index="10" nillable="true" ma:displayName="Abstract" ma:description="" ma:internalName="Abstract" ma:readOnly="false">
      <xsd:simpleType>
        <xsd:restriction base="dms:Note">
          <xsd:maxLength value="255"/>
        </xsd:restriction>
      </xsd:simpleType>
    </xsd:element>
    <xsd:element name="ClientID" ma:index="13" nillable="true" ma:displayName="Client ID" ma:description="(PSA-CRM - Sales funnel #)" ma:internalName="ClientID" ma:readOnly="false">
      <xsd:simpleType>
        <xsd:restriction base="dms:Text">
          <xsd:maxLength value="255"/>
        </xsd:restriction>
      </xsd:simpleType>
    </xsd:element>
    <xsd:element name="i85fc926d10a45efbad452e9e78f262a" ma:index="15" nillable="true" ma:taxonomy="true" ma:internalName="i85fc926d10a45efbad452e9e78f262a" ma:taxonomyFieldName="CountryRMJurisdiction" ma:displayName="Country RM Jurisdiction" ma:readOnly="false" ma:fieldId="{285fc926-d10a-45ef-bad4-52e9e78f262a}" ma:sspId="204c783a-96cf-4a0f-a0fc-232f03230527" ma:termSetId="8fe0e76e-13ab-4aa3-aef5-217f3c27225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6" nillable="true" ma:taxonomy="true" ma:internalName="TaxKeywordTaxHTField" ma:taxonomyFieldName="TaxKeyword" ma:displayName="Enterprise Keywords" ma:readOnly="false" ma:fieldId="{23f27201-bee3-471e-b2e7-b64fd8b7ca38}" ma:taxonomyMulti="true" ma:sspId="204c783a-96cf-4a0f-a0fc-232f03230527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d03104a6d34b444fb9971a4d8e41064a" ma:index="17" nillable="true" ma:taxonomy="true" ma:internalName="d03104a6d34b444fb9971a4d8e41064a" ma:taxonomyFieldName="SBUBUContentOwner" ma:displayName="SBU/BU Content Owner" ma:readOnly="false" ma:fieldId="{d03104a6-d34b-444f-b997-1a4d8e41064a}" ma:sspId="204c783a-96cf-4a0f-a0fc-232f03230527" ma:termSetId="d99e8ed4-fc5d-43fa-94ab-5d6ef9c16d4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3" nillable="true" ma:displayName="Taxonomy Catch All Column1" ma:description="" ma:hidden="true" ma:list="{18e24ee1-b6ff-420b-bc50-40f1f4ede1f2}" ma:internalName="TaxCatchAllLabel" ma:readOnly="true" ma:showField="CatchAllDataLabel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27c48eb89c94e9295ce19e77ec039af" ma:index="24" ma:taxonomy="true" ma:internalName="c27c48eb89c94e9295ce19e77ec039af" ma:taxonomyFieldName="ClientProfileFileDocument" ma:displayName="Document Type" ma:readOnly="false" ma:default="1;#Account plan|62e070d6-1d19-4e7d-ab37-df216d3b7cd9" ma:fieldId="{c27c48eb-89c9-4e92-95ce-19e77ec039af}" ma:sspId="204c783a-96cf-4a0f-a0fc-232f03230527" ma:termSetId="462f9cae-d6b2-4ceb-a226-a9aedfa0d98a" ma:anchorId="d7ea56f0-3cd6-47bf-a699-d3d6de0de2bf" ma:open="false" ma:isKeyword="false">
      <xsd:complexType>
        <xsd:sequence>
          <xsd:element ref="pc:Terms" minOccurs="0" maxOccurs="1"/>
        </xsd:sequence>
      </xsd:complexType>
    </xsd:element>
    <xsd:element name="TaxCatchAll" ma:index="25" nillable="true" ma:displayName="Taxonomy Catch All Column" ma:description="" ma:hidden="true" ma:list="{18e24ee1-b6ff-420b-bc50-40f1f4ede1f2}" ma:internalName="TaxCatchAll" ma:showField="CatchAllData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4ae750-5a2e-432f-ac50-7a362b0d89d7" elementFormDefault="qualified">
    <xsd:import namespace="http://schemas.microsoft.com/office/2006/documentManagement/types"/>
    <xsd:import namespace="http://schemas.microsoft.com/office/infopath/2007/PartnerControls"/>
    <xsd:element name="_dlc_DocId" ma:index="26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7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8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64ae750-5a2e-432f-ac50-7a362b0d89d7">NFSNTN5T5VF3-562782533-109394</_dlc_DocId>
    <TaxCatchAll xmlns="1467fb8b-7944-4202-8e80-6a5cf0d18287">
      <Value>1</Value>
    </TaxCatchAll>
    <c27c48eb89c94e9295ce19e77ec039af xmlns="1467fb8b-7944-4202-8e80-6a5cf0d18287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count plan</TermName>
          <TermId xmlns="http://schemas.microsoft.com/office/infopath/2007/PartnerControls">62e070d6-1d19-4e7d-ab37-df216d3b7cd9</TermId>
        </TermInfo>
      </Terms>
    </c27c48eb89c94e9295ce19e77ec039af>
    <_dlc_DocIdUrl xmlns="264ae750-5a2e-432f-ac50-7a362b0d89d7">
      <Url>https://ensemble.ent.cgi.com/client/12402/_layouts/15/DocIdRedir.aspx?ID=NFSNTN5T5VF3-562782533-109394</Url>
      <Description>NFSNTN5T5VF3-562782533-109394</Description>
    </_dlc_DocIdUrl>
    <TaxKeywordTaxHTField xmlns="1467fb8b-7944-4202-8e80-6a5cf0d18287">
      <Terms xmlns="http://schemas.microsoft.com/office/infopath/2007/PartnerControls"/>
    </TaxKeywordTaxHTField>
    <DocCTLanguage xmlns="1467fb8b-7944-4202-8e80-6a5cf0d18287">English</DocCTLanguage>
    <ClientID xmlns="1467fb8b-7944-4202-8e80-6a5cf0d18287" xsi:nil="true"/>
    <DocumentAudience xmlns="1467fb8b-7944-4202-8e80-6a5cf0d18287">CGI only</DocumentAudience>
    <Author xmlns="1467fb8b-7944-4202-8e80-6a5cf0d18287" xsi:nil="true"/>
    <Classification xmlns="1467fb8b-7944-4202-8e80-6a5cf0d18287">Internal</Classification>
    <d03104a6d34b444fb9971a4d8e41064a xmlns="1467fb8b-7944-4202-8e80-6a5cf0d18287">
      <Terms xmlns="http://schemas.microsoft.com/office/infopath/2007/PartnerControls"/>
    </d03104a6d34b444fb9971a4d8e41064a>
    <Abstract xmlns="1467fb8b-7944-4202-8e80-6a5cf0d18287" xsi:nil="true"/>
    <PublishedDate xmlns="http://schemas.microsoft.com/sharepoint/v3" xsi:nil="true"/>
    <i85fc926d10a45efbad452e9e78f262a xmlns="1467fb8b-7944-4202-8e80-6a5cf0d18287">
      <Terms xmlns="http://schemas.microsoft.com/office/infopath/2007/PartnerControls"/>
    </i85fc926d10a45efbad452e9e78f262a>
    <ClientProfileFileTopic xmlns="1467fb8b-7944-4202-8e80-6a5cf0d18287">Account Management</ClientProfileFileTopic>
  </documentManagement>
</p:properties>
</file>

<file path=customXml/item5.xml><?xml version="1.0" encoding="utf-8"?>
<?mso-contentType ?>
<SharedContentType xmlns="Microsoft.SharePoint.Taxonomy.ContentTypeSync" SourceId="204c783a-96cf-4a0f-a0fc-232f03230527" ContentTypeId="0x0101008BF0FBB838BCD748BD563AED518C571401" PreviousValue="false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24B7538-F3EA-453E-842A-93896DB2720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FD1A301D-0E63-4947-B985-4746AA257B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467fb8b-7944-4202-8e80-6a5cf0d18287"/>
    <ds:schemaRef ds:uri="264ae750-5a2e-432f-ac50-7a362b0d89d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00009AC-1399-46AB-81BB-71A2E7BA4277}">
  <ds:schemaRefs>
    <ds:schemaRef ds:uri="http://schemas.microsoft.com/office/2006/metadata/properties"/>
    <ds:schemaRef ds:uri="http://schemas.microsoft.com/office/infopath/2007/PartnerControls"/>
    <ds:schemaRef ds:uri="264ae750-5a2e-432f-ac50-7a362b0d89d7"/>
    <ds:schemaRef ds:uri="1467fb8b-7944-4202-8e80-6a5cf0d18287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80CC0F2D-6410-45F6-A15D-493F979BC713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726048F2-40D0-42A6-BAAF-2B864F3F08CF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A9C39F48-6742-448E-8E22-D3CEA75730E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8972</Words>
  <Characters>52941</Characters>
  <Application>Microsoft Office Word</Application>
  <DocSecurity>0</DocSecurity>
  <Lines>441</Lines>
  <Paragraphs>12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790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8-18T13:53:00Z</dcterms:created>
  <dcterms:modified xsi:type="dcterms:W3CDTF">2022-08-18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ProfileFileDocument">
    <vt:lpwstr>1;#Account plan|62e070d6-1d19-4e7d-ab37-df216d3b7cd9</vt:lpwstr>
  </property>
  <property fmtid="{D5CDD505-2E9C-101B-9397-08002B2CF9AE}" pid="3" name="TaxKeyword">
    <vt:lpwstr/>
  </property>
  <property fmtid="{D5CDD505-2E9C-101B-9397-08002B2CF9AE}" pid="4" name="ContentTypeId">
    <vt:lpwstr>0x0101008BF0FBB838BCD748BD563AED518C57140100BA16EA08E0534A4ABDED026F4F2898E0</vt:lpwstr>
  </property>
  <property fmtid="{D5CDD505-2E9C-101B-9397-08002B2CF9AE}" pid="5" name="_dlc_DocIdItemGuid">
    <vt:lpwstr>1363c639-71ea-4ed3-ba8f-9a1102a86364</vt:lpwstr>
  </property>
  <property fmtid="{D5CDD505-2E9C-101B-9397-08002B2CF9AE}" pid="6" name="CountryRMJurisdiction">
    <vt:lpwstr/>
  </property>
  <property fmtid="{D5CDD505-2E9C-101B-9397-08002B2CF9AE}" pid="7" name="SBUBUContentOwner">
    <vt:lpwstr/>
  </property>
</Properties>
</file>